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582A" w:rsidRPr="00A715A7" w:rsidRDefault="007C582A" w:rsidP="00E64D7C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796711" w:rsidRPr="00796711" w:rsidRDefault="00796711" w:rsidP="00796711">
      <w:pPr>
        <w:pStyle w:val="a3"/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796711">
        <w:rPr>
          <w:rFonts w:ascii="TH SarabunPSK" w:hAnsi="TH SarabunPSK" w:cs="TH SarabunPSK"/>
          <w:b/>
          <w:bCs/>
          <w:sz w:val="36"/>
          <w:szCs w:val="36"/>
          <w:cs/>
        </w:rPr>
        <w:t>ระบบยืม-คืนอุปกรณ์การเรียนการสอน กรณีศึกษา : สาขาวิชาวิทยาการคอมพิวเตอร์</w:t>
      </w:r>
    </w:p>
    <w:p w:rsidR="00F572B0" w:rsidRDefault="00796711" w:rsidP="00796711">
      <w:pPr>
        <w:pStyle w:val="a3"/>
        <w:contextualSpacing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r w:rsidRPr="00796711">
        <w:rPr>
          <w:rFonts w:ascii="TH SarabunPSK" w:hAnsi="TH SarabunPSK" w:cs="TH SarabunPSK"/>
          <w:b/>
          <w:bCs/>
          <w:sz w:val="36"/>
          <w:szCs w:val="36"/>
          <w:cs/>
        </w:rPr>
        <w:t xml:space="preserve"> คณะวิทยาศาสตร์และเทคโนโลยี มหาวิทยาลัยราช</w:t>
      </w:r>
      <w:proofErr w:type="spellStart"/>
      <w:r w:rsidRPr="00796711">
        <w:rPr>
          <w:rFonts w:ascii="TH SarabunPSK" w:hAnsi="TH SarabunPSK" w:cs="TH SarabunPSK"/>
          <w:b/>
          <w:bCs/>
          <w:sz w:val="36"/>
          <w:szCs w:val="36"/>
          <w:cs/>
        </w:rPr>
        <w:t>ภัฏ</w:t>
      </w:r>
      <w:proofErr w:type="spellEnd"/>
      <w:r w:rsidRPr="00796711">
        <w:rPr>
          <w:rFonts w:ascii="TH SarabunPSK" w:hAnsi="TH SarabunPSK" w:cs="TH SarabunPSK"/>
          <w:b/>
          <w:bCs/>
          <w:sz w:val="36"/>
          <w:szCs w:val="36"/>
          <w:cs/>
        </w:rPr>
        <w:t>อุตรดิตถ์</w:t>
      </w:r>
    </w:p>
    <w:p w:rsidR="00F40C67" w:rsidRPr="0059115E" w:rsidRDefault="00F40C67" w:rsidP="00E64D7C">
      <w:pPr>
        <w:pStyle w:val="a3"/>
        <w:contextualSpacing/>
        <w:jc w:val="center"/>
        <w:rPr>
          <w:rFonts w:ascii="TH SarabunPSK" w:hAnsi="TH SarabunPSK" w:cs="TH SarabunPSK"/>
          <w:sz w:val="16"/>
          <w:szCs w:val="16"/>
        </w:rPr>
      </w:pPr>
    </w:p>
    <w:p w:rsidR="00F40C67" w:rsidRPr="00F65DD0" w:rsidRDefault="00796711" w:rsidP="00E64D7C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  <w:vertAlign w:val="superscript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ิทวัส คำมา</w:t>
      </w:r>
    </w:p>
    <w:p w:rsidR="00F65DD0" w:rsidRDefault="00641F53" w:rsidP="00E64D7C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ณะวิทยาศาสตร์และเทคโนโลยี มหาวิทยาลัยราช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ภัฏ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อุตรดิตถ์</w:t>
      </w:r>
    </w:p>
    <w:p w:rsidR="00F40C67" w:rsidRDefault="003E08E2" w:rsidP="00E64D7C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อาจารย์ที่ปรึกษา อ.</w:t>
      </w:r>
      <w:r w:rsidR="00796711">
        <w:rPr>
          <w:rFonts w:ascii="TH SarabunPSK" w:hAnsi="TH SarabunPSK" w:cs="TH SarabunPSK" w:hint="cs"/>
          <w:sz w:val="32"/>
          <w:szCs w:val="32"/>
          <w:cs/>
        </w:rPr>
        <w:t>จำรูญ จันทร์กุญชร</w:t>
      </w:r>
    </w:p>
    <w:p w:rsidR="003E08E2" w:rsidRDefault="003E08E2" w:rsidP="00E64D7C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F40C67" w:rsidRPr="00F40C67" w:rsidRDefault="00F40C67" w:rsidP="00E64D7C">
      <w:pPr>
        <w:pStyle w:val="a3"/>
        <w:contextualSpacing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F40C67">
        <w:rPr>
          <w:rFonts w:ascii="TH SarabunPSK" w:hAnsi="TH SarabunPSK" w:cs="TH SarabunPSK" w:hint="cs"/>
          <w:b/>
          <w:bCs/>
          <w:sz w:val="32"/>
          <w:szCs w:val="32"/>
          <w:cs/>
        </w:rPr>
        <w:t>บทคัดย่อ</w:t>
      </w:r>
      <w:r w:rsidR="00F65DD0">
        <w:rPr>
          <w:rFonts w:ascii="TH SarabunPSK" w:hAnsi="TH SarabunPSK" w:cs="TH SarabunPSK" w:hint="cs"/>
          <w:b/>
          <w:bCs/>
          <w:sz w:val="32"/>
          <w:szCs w:val="32"/>
          <w:cs/>
        </w:rPr>
        <w:t>(ภาษาไทย)</w:t>
      </w:r>
    </w:p>
    <w:p w:rsidR="00796711" w:rsidRPr="00796711" w:rsidRDefault="00616E8F" w:rsidP="00796711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A715A7">
        <w:rPr>
          <w:rFonts w:ascii="TH SarabunPSK" w:hAnsi="TH SarabunPSK" w:cs="TH SarabunPSK"/>
          <w:sz w:val="32"/>
          <w:szCs w:val="32"/>
          <w:cs/>
        </w:rPr>
        <w:tab/>
      </w:r>
      <w:r w:rsidR="00796711" w:rsidRPr="00796711">
        <w:rPr>
          <w:rFonts w:ascii="TH SarabunPSK" w:hAnsi="TH SarabunPSK" w:cs="TH SarabunPSK"/>
          <w:sz w:val="32"/>
          <w:szCs w:val="32"/>
          <w:cs/>
        </w:rPr>
        <w:t xml:space="preserve">ปัจจุบันสาขาวิทยาการคอมพิวเตอร์ สังกัดคณะวิทยาศาสตร์และเทคโนโลยี เปิดสอนในระดับ ปริญญาตรี หลักสูตรวิทยาศาสตร์บัณฑิต มีทั้งรายวิชาที่เป็นภาคทฤษฎีและภาคปฏิบัติ โดยรายวิชาภาคปฏิบัติจำเป็นต้องใช้อุปกรณ์ประกอบการเรียนการสอน ซึ่งทางหลักสูตรสาขาได้มีการจัดซื้ออุปกรณ์เพื่อให้เพียงพอสำหรับการจัดการการสอนเป็นประจำทุกปีการศึกษา ทำให้ทางหลักสูตรมีอุปกรณ์เพิ่มมากขึ้น </w:t>
      </w:r>
    </w:p>
    <w:p w:rsidR="00796711" w:rsidRPr="00796711" w:rsidRDefault="00796711" w:rsidP="00796711">
      <w:pPr>
        <w:pStyle w:val="a3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796711">
        <w:rPr>
          <w:rFonts w:ascii="TH SarabunPSK" w:hAnsi="TH SarabunPSK" w:cs="TH SarabunPSK"/>
          <w:sz w:val="32"/>
          <w:szCs w:val="32"/>
          <w:cs/>
        </w:rPr>
        <w:t>โครงงานนี้ได้จัดทำขึ้นโดยมีวัตถุประสงค์เพื่อให้การยืม-คืนอุปกรณ์การเรียนการสอน ในรูปแบบเว็บ</w:t>
      </w:r>
      <w:proofErr w:type="spellStart"/>
      <w:r w:rsidRPr="00796711">
        <w:rPr>
          <w:rFonts w:ascii="TH SarabunPSK" w:hAnsi="TH SarabunPSK" w:cs="TH SarabunPSK"/>
          <w:sz w:val="32"/>
          <w:szCs w:val="32"/>
          <w:cs/>
        </w:rPr>
        <w:t>แอป</w:t>
      </w:r>
      <w:proofErr w:type="spellEnd"/>
      <w:r w:rsidRPr="00796711">
        <w:rPr>
          <w:rFonts w:ascii="TH SarabunPSK" w:hAnsi="TH SarabunPSK" w:cs="TH SarabunPSK"/>
          <w:sz w:val="32"/>
          <w:szCs w:val="32"/>
          <w:cs/>
        </w:rPr>
        <w:t>พลิ</w:t>
      </w:r>
      <w:proofErr w:type="spellStart"/>
      <w:r w:rsidRPr="00796711">
        <w:rPr>
          <w:rFonts w:ascii="TH SarabunPSK" w:hAnsi="TH SarabunPSK" w:cs="TH SarabunPSK"/>
          <w:sz w:val="32"/>
          <w:szCs w:val="32"/>
          <w:cs/>
        </w:rPr>
        <w:t>เค</w:t>
      </w:r>
      <w:proofErr w:type="spellEnd"/>
      <w:r w:rsidRPr="00796711">
        <w:rPr>
          <w:rFonts w:ascii="TH SarabunPSK" w:hAnsi="TH SarabunPSK" w:cs="TH SarabunPSK"/>
          <w:sz w:val="32"/>
          <w:szCs w:val="32"/>
          <w:cs/>
        </w:rPr>
        <w:t xml:space="preserve">ชัน สามารถจัดเก็บรายการอุปกรณ์ที่ใช้ในการเรียนการสอนของสาขาวิชาอย่างเป็นระบบ สะดวกในการทำรายการยืม-คืน สามารถสืบค้นอุปกรณ์ และติดตามสถานะของอุปกรณ์ แต่ละชนิดได้ </w:t>
      </w:r>
    </w:p>
    <w:p w:rsidR="00796711" w:rsidRDefault="00796711" w:rsidP="00796711">
      <w:pPr>
        <w:pStyle w:val="a3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796711">
        <w:rPr>
          <w:rFonts w:ascii="TH SarabunPSK" w:hAnsi="TH SarabunPSK" w:cs="TH SarabunPSK"/>
          <w:sz w:val="32"/>
          <w:szCs w:val="32"/>
          <w:cs/>
        </w:rPr>
        <w:t xml:space="preserve">ผลการประเมินประสิทธิภาพการทดสอบใช้งานระบบยืม-คืนอุปกรณ์การเรียนการสอน </w:t>
      </w:r>
      <w:r>
        <w:rPr>
          <w:rFonts w:ascii="TH SarabunPSK" w:hAnsi="TH SarabunPSK" w:cs="TH SarabunPSK"/>
          <w:sz w:val="32"/>
          <w:szCs w:val="32"/>
          <w:cs/>
        </w:rPr>
        <w:br/>
      </w:r>
      <w:r w:rsidRPr="00796711">
        <w:rPr>
          <w:rFonts w:ascii="TH SarabunPSK" w:hAnsi="TH SarabunPSK" w:cs="TH SarabunPSK"/>
          <w:sz w:val="32"/>
          <w:szCs w:val="32"/>
          <w:cs/>
        </w:rPr>
        <w:t>กรณีศึกษา : สาขาวิชาวิทยาการคอมพิวเตอร์ จากการใช้แบบสอบถามพบว่า ค่าเฉลี่ยการประเมินการใช้งานระบบในภาพรวมอยู่ในระดับ “ดี” โดยมีค่าเฉลี่ย เท่ากับ 4.17 และ ส่วนเบี่ยงเบนมาตรฐาน เท่ากับ 0.54 โดยที่ระบบตรงกับความต้องการของผู้ใช้</w:t>
      </w:r>
    </w:p>
    <w:p w:rsidR="00623FDA" w:rsidRPr="00727560" w:rsidRDefault="00623FDA" w:rsidP="003774C8">
      <w:pPr>
        <w:pStyle w:val="a3"/>
        <w:contextualSpacing/>
        <w:jc w:val="thaiDistribute"/>
        <w:rPr>
          <w:rFonts w:ascii="TH SarabunPSK" w:hAnsi="TH SarabunPSK" w:cs="TH SarabunPSK"/>
          <w:sz w:val="10"/>
          <w:szCs w:val="10"/>
          <w:u w:val="double"/>
        </w:rPr>
      </w:pP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</w:p>
    <w:p w:rsidR="00F65DD0" w:rsidRDefault="007173C7" w:rsidP="00E64D7C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*ผู้เขียน</w:t>
      </w:r>
      <w:r w:rsidR="00F65DD0">
        <w:rPr>
          <w:rFonts w:ascii="TH SarabunPSK" w:hAnsi="TH SarabunPSK" w:cs="TH SarabunPSK" w:hint="cs"/>
          <w:b/>
          <w:bCs/>
          <w:sz w:val="32"/>
          <w:szCs w:val="32"/>
          <w:cs/>
        </w:rPr>
        <w:t>หลัก (</w:t>
      </w:r>
      <w:r w:rsidR="003774C8">
        <w:rPr>
          <w:rFonts w:ascii="TH SarabunPSK" w:hAnsi="TH SarabunPSK" w:cs="TH SarabunPSK"/>
          <w:b/>
          <w:bCs/>
          <w:sz w:val="32"/>
          <w:szCs w:val="32"/>
        </w:rPr>
        <w:t>____________</w:t>
      </w:r>
      <w:r w:rsidR="00641F53">
        <w:rPr>
          <w:rFonts w:ascii="TH SarabunPSK" w:hAnsi="TH SarabunPSK" w:cs="TH SarabunPSK"/>
          <w:b/>
          <w:bCs/>
          <w:sz w:val="32"/>
          <w:szCs w:val="32"/>
        </w:rPr>
        <w:t>@gmail.com</w:t>
      </w:r>
      <w:r w:rsidR="00F65DD0">
        <w:rPr>
          <w:rFonts w:ascii="TH SarabunPSK" w:hAnsi="TH SarabunPSK" w:cs="TH SarabunPSK"/>
          <w:b/>
          <w:bCs/>
          <w:sz w:val="32"/>
          <w:szCs w:val="32"/>
        </w:rPr>
        <w:t>)</w:t>
      </w:r>
    </w:p>
    <w:p w:rsidR="00F65DD0" w:rsidRDefault="00F65DD0" w:rsidP="00E64D7C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คำสำคัญ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: </w:t>
      </w:r>
      <w:r w:rsidR="003774C8" w:rsidRPr="003774C8">
        <w:rPr>
          <w:rFonts w:ascii="TH SarabunPSK" w:hAnsi="TH SarabunPSK" w:cs="TH SarabunPSK"/>
          <w:sz w:val="32"/>
          <w:szCs w:val="32"/>
          <w:cs/>
        </w:rPr>
        <w:t>การคืน</w:t>
      </w:r>
      <w:r w:rsidR="003774C8">
        <w:rPr>
          <w:rFonts w:ascii="TH SarabunPSK" w:hAnsi="TH SarabunPSK" w:cs="TH SarabunPSK"/>
          <w:sz w:val="32"/>
          <w:szCs w:val="32"/>
        </w:rPr>
        <w:t xml:space="preserve">, </w:t>
      </w:r>
      <w:r w:rsidR="003774C8" w:rsidRPr="003774C8">
        <w:rPr>
          <w:rFonts w:ascii="TH SarabunPSK" w:hAnsi="TH SarabunPSK" w:cs="TH SarabunPSK"/>
          <w:sz w:val="32"/>
          <w:szCs w:val="32"/>
          <w:cs/>
        </w:rPr>
        <w:t>เจ้าหน้าที่</w:t>
      </w:r>
      <w:r w:rsidR="00641F53">
        <w:rPr>
          <w:rFonts w:ascii="TH SarabunPSK" w:hAnsi="TH SarabunPSK" w:cs="TH SarabunPSK"/>
          <w:sz w:val="32"/>
          <w:szCs w:val="32"/>
        </w:rPr>
        <w:t xml:space="preserve">, </w:t>
      </w:r>
      <w:r w:rsidR="003774C8" w:rsidRPr="003774C8">
        <w:rPr>
          <w:rFonts w:ascii="TH SarabunPSK" w:hAnsi="TH SarabunPSK" w:cs="TH SarabunPSK"/>
          <w:sz w:val="32"/>
          <w:szCs w:val="32"/>
          <w:cs/>
        </w:rPr>
        <w:t>สมาชิก</w:t>
      </w:r>
      <w:r w:rsidR="003774C8">
        <w:rPr>
          <w:rFonts w:ascii="TH SarabunPSK" w:hAnsi="TH SarabunPSK" w:cs="TH SarabunPSK"/>
          <w:sz w:val="32"/>
          <w:szCs w:val="32"/>
        </w:rPr>
        <w:t xml:space="preserve">, </w:t>
      </w:r>
      <w:r w:rsidR="003774C8" w:rsidRPr="003774C8">
        <w:rPr>
          <w:rFonts w:ascii="TH SarabunPSK" w:hAnsi="TH SarabunPSK" w:cs="TH SarabunPSK"/>
          <w:sz w:val="32"/>
          <w:szCs w:val="32"/>
          <w:cs/>
        </w:rPr>
        <w:t>อุปกรณ์</w:t>
      </w:r>
      <w:r w:rsidR="003774C8">
        <w:rPr>
          <w:rFonts w:ascii="TH SarabunPSK" w:hAnsi="TH SarabunPSK" w:cs="TH SarabunPSK"/>
          <w:sz w:val="32"/>
          <w:szCs w:val="32"/>
        </w:rPr>
        <w:t xml:space="preserve">, </w:t>
      </w:r>
      <w:r w:rsidR="003774C8" w:rsidRPr="003774C8">
        <w:rPr>
          <w:rFonts w:ascii="TH SarabunPSK" w:hAnsi="TH SarabunPSK" w:cs="TH SarabunPSK"/>
          <w:sz w:val="32"/>
          <w:szCs w:val="32"/>
          <w:cs/>
        </w:rPr>
        <w:t>เจ้าหน้าที่เจ้าหน้าที่</w:t>
      </w:r>
    </w:p>
    <w:p w:rsidR="00F65DD0" w:rsidRDefault="00F65DD0" w:rsidP="00E64D7C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E64D7C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E64D7C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E64D7C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E64D7C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E64D7C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E64D7C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E64D7C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E64D7C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3774C8" w:rsidRDefault="003774C8" w:rsidP="00E64D7C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40C67" w:rsidRPr="009A3F26" w:rsidRDefault="00F40C67" w:rsidP="00E64D7C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9A3F26">
        <w:rPr>
          <w:rFonts w:ascii="TH SarabunPSK" w:hAnsi="TH SarabunPSK" w:cs="TH SarabunPSK" w:hint="cs"/>
          <w:b/>
          <w:bCs/>
          <w:sz w:val="32"/>
          <w:szCs w:val="32"/>
          <w:cs/>
        </w:rPr>
        <w:t>1. บทนำ</w:t>
      </w:r>
    </w:p>
    <w:p w:rsidR="003774C8" w:rsidRPr="003774C8" w:rsidRDefault="0059115E" w:rsidP="003774C8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3774C8" w:rsidRPr="003774C8">
        <w:rPr>
          <w:rFonts w:ascii="TH SarabunPSK" w:hAnsi="TH SarabunPSK" w:cs="TH SarabunPSK"/>
          <w:sz w:val="32"/>
          <w:szCs w:val="32"/>
          <w:cs/>
        </w:rPr>
        <w:t xml:space="preserve">ปัจจุบันสาขาวิชาวิทยาการคอมพิวเตอร์ สังกัดคณะวิทยาศาสตร์และเทคโนโลยี เปิดสอนในระดับปริญญาตรี 4 ปี หลักสูตรวิทยาศาสตร์บัณฑิต ในการจัดกระบวนการเรียนการสอนนั้น มีทั้งรายวิชาที่เป็นภาคทฤษฎีและภาคปฏิบัติ โดยรายวิชาภาคปฏิบัติจำเป็นต้องใช้อุปกรณ์ประกอบการเรียนการสอน ซึ่งทางหลักสูตรสาขาได้มีการจัดซื้ออุปกรณ์เพื่อให้เพียงพอสำหรับการจัดการการสอนเป็นประจำทุกปีการศึกษา ทำให้ทางหลักสูตรมีอุปกรณ์เพิ่มมากขึ้น </w:t>
      </w:r>
    </w:p>
    <w:p w:rsidR="003774C8" w:rsidRPr="003774C8" w:rsidRDefault="003774C8" w:rsidP="003774C8">
      <w:pPr>
        <w:pStyle w:val="a3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3774C8">
        <w:rPr>
          <w:rFonts w:ascii="TH SarabunPSK" w:hAnsi="TH SarabunPSK" w:cs="TH SarabunPSK"/>
          <w:sz w:val="32"/>
          <w:szCs w:val="32"/>
          <w:cs/>
        </w:rPr>
        <w:t>ในการยืมอุปกรณ์มาใช้ในแต่ละรายวิชา อาจารย์ผู้สอนสามารถทำการยืมได้โดยการจดบันทึกรายการยืม-คืนในสมุดบันทึก ซึ่งบางรายการมีการยืมและครอบครองอุปกรณ์เป็นเวลานาน และบางรายการได้ส่งต่ออุปกรณ์ให้กับอาจารย์ที่สอนในรายวิชาอื่น โดยไม่มีการจดบันทึก ทำให้รายการยืมในสมุดบันทึกไม่เป็นปัจจุบัน และไม่สะดวกต่อการติดตามอุปกรณ์ที่ถูกยืม</w:t>
      </w:r>
    </w:p>
    <w:p w:rsidR="00F47955" w:rsidRPr="00F47955" w:rsidRDefault="003774C8" w:rsidP="003774C8">
      <w:pPr>
        <w:pStyle w:val="a3"/>
        <w:ind w:firstLine="720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774C8">
        <w:rPr>
          <w:rFonts w:ascii="TH SarabunPSK" w:hAnsi="TH SarabunPSK" w:cs="TH SarabunPSK"/>
          <w:sz w:val="32"/>
          <w:szCs w:val="32"/>
          <w:cs/>
        </w:rPr>
        <w:t>ดังนั้นผู้พัฒนาระบบจึงได้พัฒนาระบบการยืม-คืนอุปกรณ์การเรียนการสอนฯ ในรูปแบบเว็บ</w:t>
      </w:r>
      <w:proofErr w:type="spellStart"/>
      <w:r w:rsidRPr="003774C8">
        <w:rPr>
          <w:rFonts w:ascii="TH SarabunPSK" w:hAnsi="TH SarabunPSK" w:cs="TH SarabunPSK"/>
          <w:sz w:val="32"/>
          <w:szCs w:val="32"/>
          <w:cs/>
        </w:rPr>
        <w:t>แอป</w:t>
      </w:r>
      <w:proofErr w:type="spellEnd"/>
      <w:r w:rsidRPr="003774C8">
        <w:rPr>
          <w:rFonts w:ascii="TH SarabunPSK" w:hAnsi="TH SarabunPSK" w:cs="TH SarabunPSK"/>
          <w:sz w:val="32"/>
          <w:szCs w:val="32"/>
          <w:cs/>
        </w:rPr>
        <w:t>พลิ</w:t>
      </w:r>
      <w:proofErr w:type="spellStart"/>
      <w:r w:rsidRPr="003774C8">
        <w:rPr>
          <w:rFonts w:ascii="TH SarabunPSK" w:hAnsi="TH SarabunPSK" w:cs="TH SarabunPSK"/>
          <w:sz w:val="32"/>
          <w:szCs w:val="32"/>
          <w:cs/>
        </w:rPr>
        <w:t>เค</w:t>
      </w:r>
      <w:proofErr w:type="spellEnd"/>
      <w:r w:rsidRPr="003774C8">
        <w:rPr>
          <w:rFonts w:ascii="TH SarabunPSK" w:hAnsi="TH SarabunPSK" w:cs="TH SarabunPSK"/>
          <w:sz w:val="32"/>
          <w:szCs w:val="32"/>
          <w:cs/>
        </w:rPr>
        <w:t xml:space="preserve">ชัน เพื่อให้สามารถจัดเก็บรายการอุปกรณ์ที่ใช้ในการเรียนการสอนของสาขาวิชาอย่างเป็นระบบ สะดวกในการทำรายการยืม-คืน สามารถสืบค้นอุปกรณ์ และติดตามสถานะของอุปกรณ์ แต่ละชนิดได้ </w:t>
      </w:r>
      <w:r w:rsidR="00F47955" w:rsidRPr="00F47955">
        <w:rPr>
          <w:rFonts w:ascii="TH SarabunPSK" w:hAnsi="TH SarabunPSK" w:cs="TH SarabunPSK"/>
          <w:b/>
          <w:bCs/>
          <w:sz w:val="32"/>
          <w:szCs w:val="32"/>
        </w:rPr>
        <w:t xml:space="preserve">2. </w:t>
      </w:r>
      <w:r w:rsidR="00F47955" w:rsidRPr="00F4795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วิธีการดำเนินการ </w:t>
      </w:r>
      <w:r w:rsidR="00F47955" w:rsidRPr="00F47955">
        <w:rPr>
          <w:rFonts w:ascii="TH SarabunPSK" w:hAnsi="TH SarabunPSK" w:cs="TH SarabunPSK"/>
          <w:b/>
          <w:bCs/>
          <w:sz w:val="32"/>
          <w:szCs w:val="32"/>
          <w:cs/>
        </w:rPr>
        <w:t>(</w:t>
      </w:r>
      <w:r w:rsidR="00F47955" w:rsidRPr="00F47955">
        <w:rPr>
          <w:rFonts w:ascii="TH SarabunPSK" w:hAnsi="TH SarabunPSK" w:cs="TH SarabunPSK"/>
          <w:b/>
          <w:bCs/>
          <w:sz w:val="32"/>
          <w:szCs w:val="32"/>
        </w:rPr>
        <w:t>Materials and Methods)/</w:t>
      </w:r>
      <w:r w:rsidR="00F47955" w:rsidRPr="00F47955">
        <w:rPr>
          <w:rFonts w:ascii="TH SarabunPSK" w:hAnsi="TH SarabunPSK" w:cs="TH SarabunPSK" w:hint="cs"/>
          <w:b/>
          <w:bCs/>
          <w:sz w:val="32"/>
          <w:szCs w:val="32"/>
          <w:cs/>
        </w:rPr>
        <w:t>ความรู้พื้นฐาน</w:t>
      </w:r>
      <w:r w:rsidR="00F47955" w:rsidRPr="00F47955">
        <w:rPr>
          <w:rFonts w:ascii="TH SarabunPSK" w:hAnsi="TH SarabunPSK" w:cs="TH SarabunPSK"/>
          <w:b/>
          <w:bCs/>
          <w:sz w:val="32"/>
          <w:szCs w:val="32"/>
        </w:rPr>
        <w:t xml:space="preserve"> (Preliminaries) </w:t>
      </w:r>
    </w:p>
    <w:p w:rsidR="00F47955" w:rsidRDefault="00735287" w:rsidP="00E64D7C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735287">
        <w:rPr>
          <w:rFonts w:ascii="TH SarabunPSK" w:hAnsi="TH SarabunPSK" w:cs="TH SarabunPSK"/>
          <w:sz w:val="32"/>
          <w:szCs w:val="32"/>
          <w:cs/>
        </w:rPr>
        <w:t>ขั้นตอนในการดำเนินการวิจัยได้กระทำอยู่บนพื้นฐานของทฤษฏี วงจรการพัฒนาระบบ (</w:t>
      </w:r>
      <w:r w:rsidRPr="00735287">
        <w:rPr>
          <w:rFonts w:ascii="TH SarabunPSK" w:hAnsi="TH SarabunPSK" w:cs="TH SarabunPSK"/>
          <w:sz w:val="32"/>
          <w:szCs w:val="32"/>
        </w:rPr>
        <w:t xml:space="preserve">System Development Life Cycle : SDLC) </w:t>
      </w:r>
      <w:r w:rsidRPr="00735287">
        <w:rPr>
          <w:rFonts w:ascii="TH SarabunPSK" w:hAnsi="TH SarabunPSK" w:cs="TH SarabunPSK"/>
          <w:sz w:val="32"/>
          <w:szCs w:val="32"/>
          <w:cs/>
        </w:rPr>
        <w:t>โดยได้มีขั้นตอนดังต่อไปนี้</w:t>
      </w:r>
    </w:p>
    <w:p w:rsidR="00735287" w:rsidRDefault="002342B1" w:rsidP="00E64D7C">
      <w:pPr>
        <w:pStyle w:val="a3"/>
        <w:numPr>
          <w:ilvl w:val="0"/>
          <w:numId w:val="2"/>
        </w:numPr>
        <w:tabs>
          <w:tab w:val="left" w:pos="1800"/>
        </w:tabs>
        <w:ind w:firstLine="90"/>
        <w:contextualSpacing/>
        <w:rPr>
          <w:rFonts w:ascii="TH SarabunPSK" w:hAnsi="TH SarabunPSK" w:cs="TH SarabunPSK"/>
          <w:sz w:val="32"/>
          <w:szCs w:val="32"/>
        </w:rPr>
      </w:pPr>
      <w:r w:rsidRPr="002342B1">
        <w:rPr>
          <w:rFonts w:ascii="TH SarabunPSK" w:hAnsi="TH SarabunPSK" w:cs="TH SarabunPSK"/>
          <w:sz w:val="32"/>
          <w:szCs w:val="32"/>
          <w:cs/>
        </w:rPr>
        <w:t>การ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342B1">
        <w:rPr>
          <w:rFonts w:ascii="TH SarabunPSK" w:hAnsi="TH SarabunPSK" w:cs="TH SarabunPSK"/>
          <w:sz w:val="32"/>
          <w:szCs w:val="32"/>
          <w:cs/>
        </w:rPr>
        <w:t>หนดปัญหา</w:t>
      </w:r>
    </w:p>
    <w:p w:rsidR="002342B1" w:rsidRDefault="002342B1" w:rsidP="00E64D7C">
      <w:pPr>
        <w:pStyle w:val="a3"/>
        <w:numPr>
          <w:ilvl w:val="0"/>
          <w:numId w:val="2"/>
        </w:numPr>
        <w:ind w:left="1800" w:hanging="270"/>
        <w:contextualSpacing/>
        <w:rPr>
          <w:rFonts w:ascii="TH SarabunPSK" w:hAnsi="TH SarabunPSK" w:cs="TH SarabunPSK"/>
          <w:sz w:val="32"/>
          <w:szCs w:val="32"/>
        </w:rPr>
      </w:pPr>
      <w:r w:rsidRPr="002342B1">
        <w:rPr>
          <w:rFonts w:ascii="TH SarabunPSK" w:hAnsi="TH SarabunPSK" w:cs="TH SarabunPSK"/>
          <w:sz w:val="32"/>
          <w:szCs w:val="32"/>
          <w:cs/>
        </w:rPr>
        <w:t>การวิเคราะห์</w:t>
      </w:r>
    </w:p>
    <w:p w:rsidR="002342B1" w:rsidRDefault="002342B1" w:rsidP="00E64D7C">
      <w:pPr>
        <w:pStyle w:val="a3"/>
        <w:numPr>
          <w:ilvl w:val="0"/>
          <w:numId w:val="2"/>
        </w:numPr>
        <w:ind w:left="1800" w:hanging="270"/>
        <w:contextualSpacing/>
        <w:rPr>
          <w:rFonts w:ascii="TH SarabunPSK" w:hAnsi="TH SarabunPSK" w:cs="TH SarabunPSK"/>
          <w:sz w:val="32"/>
          <w:szCs w:val="32"/>
        </w:rPr>
      </w:pPr>
      <w:r w:rsidRPr="002342B1">
        <w:rPr>
          <w:rFonts w:ascii="TH SarabunPSK" w:hAnsi="TH SarabunPSK" w:cs="TH SarabunPSK"/>
          <w:sz w:val="32"/>
          <w:szCs w:val="32"/>
          <w:cs/>
        </w:rPr>
        <w:t>การออกแบบ</w:t>
      </w:r>
    </w:p>
    <w:p w:rsidR="002342B1" w:rsidRDefault="002342B1" w:rsidP="00E64D7C">
      <w:pPr>
        <w:pStyle w:val="a3"/>
        <w:numPr>
          <w:ilvl w:val="0"/>
          <w:numId w:val="2"/>
        </w:numPr>
        <w:ind w:left="1800" w:hanging="270"/>
        <w:contextualSpacing/>
        <w:rPr>
          <w:rFonts w:ascii="TH SarabunPSK" w:hAnsi="TH SarabunPSK" w:cs="TH SarabunPSK"/>
          <w:sz w:val="32"/>
          <w:szCs w:val="32"/>
        </w:rPr>
      </w:pPr>
      <w:r w:rsidRPr="002342B1">
        <w:rPr>
          <w:rFonts w:ascii="TH SarabunPSK" w:hAnsi="TH SarabunPSK" w:cs="TH SarabunPSK"/>
          <w:sz w:val="32"/>
          <w:szCs w:val="32"/>
          <w:cs/>
        </w:rPr>
        <w:t>การพัฒนา</w:t>
      </w:r>
    </w:p>
    <w:p w:rsidR="002342B1" w:rsidRDefault="002342B1" w:rsidP="00E64D7C">
      <w:pPr>
        <w:pStyle w:val="a3"/>
        <w:numPr>
          <w:ilvl w:val="0"/>
          <w:numId w:val="2"/>
        </w:numPr>
        <w:ind w:left="1800" w:hanging="270"/>
        <w:contextualSpacing/>
        <w:rPr>
          <w:rFonts w:ascii="TH SarabunPSK" w:hAnsi="TH SarabunPSK" w:cs="TH SarabunPSK"/>
          <w:sz w:val="32"/>
          <w:szCs w:val="32"/>
        </w:rPr>
      </w:pPr>
      <w:r w:rsidRPr="002342B1">
        <w:rPr>
          <w:rFonts w:ascii="TH SarabunPSK" w:hAnsi="TH SarabunPSK" w:cs="TH SarabunPSK"/>
          <w:sz w:val="32"/>
          <w:szCs w:val="32"/>
          <w:cs/>
        </w:rPr>
        <w:t>การทดสอบ</w:t>
      </w:r>
    </w:p>
    <w:p w:rsidR="002342B1" w:rsidRDefault="002342B1" w:rsidP="00E64D7C">
      <w:pPr>
        <w:pStyle w:val="a3"/>
        <w:numPr>
          <w:ilvl w:val="0"/>
          <w:numId w:val="2"/>
        </w:numPr>
        <w:tabs>
          <w:tab w:val="left" w:pos="1800"/>
        </w:tabs>
        <w:ind w:firstLine="90"/>
        <w:contextualSpacing/>
        <w:rPr>
          <w:rFonts w:ascii="TH SarabunPSK" w:hAnsi="TH SarabunPSK" w:cs="TH SarabunPSK"/>
          <w:sz w:val="32"/>
          <w:szCs w:val="32"/>
        </w:rPr>
      </w:pPr>
      <w:r w:rsidRPr="002342B1">
        <w:rPr>
          <w:rFonts w:ascii="TH SarabunPSK" w:hAnsi="TH SarabunPSK" w:cs="TH SarabunPSK"/>
          <w:sz w:val="32"/>
          <w:szCs w:val="32"/>
          <w:cs/>
        </w:rPr>
        <w:t>การติดตั้ง</w:t>
      </w:r>
    </w:p>
    <w:p w:rsidR="002342B1" w:rsidRDefault="002342B1" w:rsidP="00E64D7C">
      <w:pPr>
        <w:pStyle w:val="a3"/>
        <w:numPr>
          <w:ilvl w:val="0"/>
          <w:numId w:val="2"/>
        </w:numPr>
        <w:ind w:left="1800" w:hanging="270"/>
        <w:contextualSpacing/>
        <w:rPr>
          <w:rFonts w:ascii="TH SarabunPSK" w:hAnsi="TH SarabunPSK" w:cs="TH SarabunPSK"/>
          <w:sz w:val="32"/>
          <w:szCs w:val="32"/>
        </w:rPr>
      </w:pPr>
      <w:r w:rsidRPr="002342B1">
        <w:rPr>
          <w:rFonts w:ascii="TH SarabunPSK" w:hAnsi="TH SarabunPSK" w:cs="TH SarabunPSK"/>
          <w:sz w:val="32"/>
          <w:szCs w:val="32"/>
          <w:cs/>
        </w:rPr>
        <w:t>การบ</w:t>
      </w:r>
      <w:r w:rsidR="00123DC4">
        <w:rPr>
          <w:rFonts w:ascii="TH SarabunPSK" w:hAnsi="TH SarabunPSK" w:cs="TH SarabunPSK" w:hint="cs"/>
          <w:sz w:val="32"/>
          <w:szCs w:val="32"/>
          <w:cs/>
        </w:rPr>
        <w:t>ำ</w:t>
      </w:r>
      <w:r w:rsidRPr="002342B1">
        <w:rPr>
          <w:rFonts w:ascii="TH SarabunPSK" w:hAnsi="TH SarabunPSK" w:cs="TH SarabunPSK"/>
          <w:sz w:val="32"/>
          <w:szCs w:val="32"/>
          <w:cs/>
        </w:rPr>
        <w:t>รุงรักษา</w:t>
      </w:r>
    </w:p>
    <w:p w:rsidR="00123DC4" w:rsidRDefault="00123DC4" w:rsidP="00E64D7C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ED6193" w:rsidRDefault="00ED6193" w:rsidP="00E64D7C">
      <w:pPr>
        <w:spacing w:after="0" w:line="240" w:lineRule="auto"/>
        <w:contextualSpacing/>
        <w:rPr>
          <w:rFonts w:ascii="TH SarabunPSK" w:eastAsiaTheme="minorHAnsi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:rsidR="00337197" w:rsidRDefault="00337197" w:rsidP="00E64D7C">
      <w:pPr>
        <w:spacing w:after="0" w:line="240" w:lineRule="auto"/>
        <w:contextualSpacing/>
        <w:rPr>
          <w:rFonts w:ascii="TH SarabunPSK" w:eastAsiaTheme="minorHAnsi" w:hAnsi="TH SarabunPSK" w:cs="TH SarabunPSK"/>
          <w:sz w:val="32"/>
          <w:szCs w:val="32"/>
          <w:cs/>
        </w:rPr>
      </w:pPr>
    </w:p>
    <w:p w:rsidR="001C5051" w:rsidRDefault="00123DC4" w:rsidP="00355561">
      <w:pPr>
        <w:pStyle w:val="a3"/>
        <w:numPr>
          <w:ilvl w:val="0"/>
          <w:numId w:val="3"/>
        </w:numPr>
        <w:ind w:left="1080"/>
        <w:contextualSpacing/>
        <w:rPr>
          <w:rFonts w:ascii="TH SarabunPSK" w:hAnsi="TH SarabunPSK" w:cs="TH SarabunPSK"/>
          <w:sz w:val="32"/>
          <w:szCs w:val="32"/>
        </w:rPr>
      </w:pPr>
      <w:r w:rsidRPr="00123DC4">
        <w:rPr>
          <w:rFonts w:ascii="TH SarabunPSK" w:hAnsi="TH SarabunPSK" w:cs="TH SarabunPSK"/>
          <w:sz w:val="32"/>
          <w:szCs w:val="32"/>
          <w:cs/>
        </w:rPr>
        <w:t>การออกแบบผังการทำงานของระบบ</w:t>
      </w:r>
    </w:p>
    <w:p w:rsidR="00355561" w:rsidRDefault="00355561" w:rsidP="00355561">
      <w:pPr>
        <w:pStyle w:val="a3"/>
        <w:ind w:firstLine="720"/>
        <w:contextualSpacing/>
        <w:rPr>
          <w:rFonts w:ascii="TH SarabunPSK" w:hAnsi="TH SarabunPSK" w:cs="TH SarabunPSK"/>
          <w:sz w:val="32"/>
          <w:szCs w:val="32"/>
        </w:rPr>
      </w:pPr>
      <w:r w:rsidRPr="00355561">
        <w:rPr>
          <w:rFonts w:ascii="TH SarabunPSK" w:hAnsi="TH SarabunPSK" w:cs="TH SarabunPSK"/>
          <w:sz w:val="32"/>
          <w:szCs w:val="32"/>
          <w:cs/>
        </w:rPr>
        <w:t xml:space="preserve">การพัฒนาระบบการยืม-คืนอุปกรณ์การเรียนการสอน จะช่วยในการบริหารการจัดเก็บอุปกรณ์ ที่เกี่ยวกับข้อมูลอุปกรณ์ การยืม การคืน และการดูรายการอุปกรณ์ที่จะทำการยืมว่าสามารถยืมได้หรือไม่ สามารถสืบค้นอุปกรณ์ และติดตามสถานะของอุปกรณ์แต่ละชนิดได้ ระบบงานใหม่ สามารถแสดงได้ดังภาพที่ </w:t>
      </w:r>
      <w:r>
        <w:rPr>
          <w:rFonts w:ascii="TH SarabunPSK" w:hAnsi="TH SarabunPSK" w:cs="TH SarabunPSK"/>
          <w:sz w:val="32"/>
          <w:szCs w:val="32"/>
        </w:rPr>
        <w:t>1 – 3</w:t>
      </w:r>
    </w:p>
    <w:p w:rsidR="00355561" w:rsidRPr="0097265A" w:rsidRDefault="00355561" w:rsidP="00355561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16"/>
          <w:szCs w:val="16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6"/>
        <w:gridCol w:w="2766"/>
        <w:gridCol w:w="2767"/>
      </w:tblGrid>
      <w:tr w:rsidR="00355561" w:rsidRPr="0097265A" w:rsidTr="002E73D8">
        <w:tc>
          <w:tcPr>
            <w:tcW w:w="2766" w:type="dxa"/>
          </w:tcPr>
          <w:p w:rsidR="00355561" w:rsidRPr="0097265A" w:rsidRDefault="00355561" w:rsidP="002E73D8">
            <w:pPr>
              <w:contextualSpacing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7265A">
              <w:rPr>
                <w:rFonts w:ascii="TH Sarabun New" w:hAnsi="TH Sarabun New" w:cs="TH Sarabun New"/>
                <w:sz w:val="32"/>
                <w:szCs w:val="32"/>
                <w:cs/>
              </w:rPr>
              <w:t>สมาชิก</w:t>
            </w:r>
          </w:p>
        </w:tc>
        <w:tc>
          <w:tcPr>
            <w:tcW w:w="2766" w:type="dxa"/>
          </w:tcPr>
          <w:p w:rsidR="00355561" w:rsidRPr="0097265A" w:rsidRDefault="00355561" w:rsidP="002E73D8">
            <w:pPr>
              <w:contextualSpacing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7265A">
              <w:rPr>
                <w:rFonts w:ascii="TH Sarabun New" w:hAnsi="TH Sarabun New" w:cs="TH Sarabun New"/>
                <w:sz w:val="32"/>
                <w:szCs w:val="32"/>
                <w:cs/>
              </w:rPr>
              <w:t>เจ้าหน้าที่</w:t>
            </w:r>
          </w:p>
        </w:tc>
        <w:tc>
          <w:tcPr>
            <w:tcW w:w="2767" w:type="dxa"/>
          </w:tcPr>
          <w:p w:rsidR="00355561" w:rsidRPr="0097265A" w:rsidRDefault="00355561" w:rsidP="002E73D8">
            <w:pPr>
              <w:contextualSpacing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7265A">
              <w:rPr>
                <w:rFonts w:ascii="TH Sarabun New" w:hAnsi="TH Sarabun New" w:cs="TH Sarabun New"/>
                <w:sz w:val="32"/>
                <w:szCs w:val="32"/>
                <w:cs/>
              </w:rPr>
              <w:t>ผู้บริหาร</w:t>
            </w:r>
          </w:p>
        </w:tc>
      </w:tr>
      <w:tr w:rsidR="00355561" w:rsidRPr="0097265A" w:rsidTr="002E73D8">
        <w:tc>
          <w:tcPr>
            <w:tcW w:w="2766" w:type="dxa"/>
          </w:tcPr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68B50E5C" wp14:editId="04F4D656">
                      <wp:simplePos x="0" y="0"/>
                      <wp:positionH relativeFrom="column">
                        <wp:posOffset>1470533</wp:posOffset>
                      </wp:positionH>
                      <wp:positionV relativeFrom="paragraph">
                        <wp:posOffset>1649476</wp:posOffset>
                      </wp:positionV>
                      <wp:extent cx="426720" cy="0"/>
                      <wp:effectExtent l="38100" t="76200" r="0" b="95250"/>
                      <wp:wrapNone/>
                      <wp:docPr id="214" name="Straight Arrow Connector 2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26720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30B28D9D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14" o:spid="_x0000_s1026" type="#_x0000_t32" style="position:absolute;margin-left:115.8pt;margin-top:129.9pt;width:33.6pt;height:0;flip:x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" strokecolor="black [3213]">
                      <v:stroke endarrow="block"/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3FCF5ED5" wp14:editId="1175F70F">
                      <wp:simplePos x="0" y="0"/>
                      <wp:positionH relativeFrom="column">
                        <wp:posOffset>1448969</wp:posOffset>
                      </wp:positionH>
                      <wp:positionV relativeFrom="paragraph">
                        <wp:posOffset>2955961</wp:posOffset>
                      </wp:positionV>
                      <wp:extent cx="497363" cy="0"/>
                      <wp:effectExtent l="38100" t="76200" r="0" b="95250"/>
                      <wp:wrapNone/>
                      <wp:docPr id="196" name="Straight Arrow Connector 19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97363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FDCBF3D" id="Straight Arrow Connector 196" o:spid="_x0000_s1026" type="#_x0000_t32" style="position:absolute;margin-left:114.1pt;margin-top:232.75pt;width:39.15pt;height:0;flip:x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" strokecolor="black [3213]">
                      <v:stroke endarrow="block"/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7593C094" wp14:editId="404FEE91">
                      <wp:simplePos x="0" y="0"/>
                      <wp:positionH relativeFrom="column">
                        <wp:posOffset>1448969</wp:posOffset>
                      </wp:positionH>
                      <wp:positionV relativeFrom="paragraph">
                        <wp:posOffset>987381</wp:posOffset>
                      </wp:positionV>
                      <wp:extent cx="468242" cy="0"/>
                      <wp:effectExtent l="0" t="76200" r="27305" b="95250"/>
                      <wp:wrapNone/>
                      <wp:docPr id="510" name="Straight Arrow Connector 5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68242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06B7C3C" id="Straight Arrow Connector 510" o:spid="_x0000_s1026" type="#_x0000_t32" style="position:absolute;margin-left:114.1pt;margin-top:77.75pt;width:36.85pt;height:0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" strokecolor="black [3213]">
                      <v:stroke endarrow="block"/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558013CE" wp14:editId="2D84AB97">
                      <wp:simplePos x="0" y="0"/>
                      <wp:positionH relativeFrom="column">
                        <wp:posOffset>833909</wp:posOffset>
                      </wp:positionH>
                      <wp:positionV relativeFrom="paragraph">
                        <wp:posOffset>566218</wp:posOffset>
                      </wp:positionV>
                      <wp:extent cx="0" cy="205667"/>
                      <wp:effectExtent l="76200" t="0" r="57150" b="61595"/>
                      <wp:wrapNone/>
                      <wp:docPr id="507" name="Straight Arrow Connector 50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05667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A22B5FC" id="Straight Arrow Connector 507" o:spid="_x0000_s1026" type="#_x0000_t32" style="position:absolute;margin-left:65.65pt;margin-top:44.6pt;width:0;height:16.2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" strokecolor="black [3213]">
                      <v:stroke endarrow="block"/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5720" distB="45720" distL="114300" distR="114300" simplePos="0" relativeHeight="251663360" behindDoc="0" locked="0" layoutInCell="1" allowOverlap="1" wp14:anchorId="55B78CF5" wp14:editId="7DA76951">
                      <wp:simplePos x="0" y="0"/>
                      <wp:positionH relativeFrom="column">
                        <wp:posOffset>220345</wp:posOffset>
                      </wp:positionH>
                      <wp:positionV relativeFrom="paragraph">
                        <wp:posOffset>2751346</wp:posOffset>
                      </wp:positionV>
                      <wp:extent cx="1238250" cy="400050"/>
                      <wp:effectExtent l="0" t="0" r="19050" b="19050"/>
                      <wp:wrapNone/>
                      <wp:docPr id="505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8250" cy="4000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55561" w:rsidRPr="006C3BC8" w:rsidRDefault="00355561" w:rsidP="00355561">
                                  <w:pPr>
                                    <w:jc w:val="center"/>
                                    <w:rPr>
                                      <w:rFonts w:ascii="TH Sarabun New" w:hAnsi="TH Sarabun New" w:cs="TH Sarabun New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 w:hint="cs"/>
                                      <w:sz w:val="32"/>
                                      <w:szCs w:val="32"/>
                                      <w:cs/>
                                    </w:rPr>
                                    <w:t>รับอุปกรณ์</w:t>
                                  </w:r>
                                </w:p>
                              </w:txbxContent>
                            </wps:txbx>
                            <wps:bodyPr rot="0" vert="horz" wrap="square" lIns="0" tIns="91440" rIns="0" bIns="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5B78CF5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left:0;text-align:left;margin-left:17.35pt;margin-top:216.65pt;width:97.5pt;height:31.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">
                      <v:textbox inset="0,7.2pt,0,0">
                        <w:txbxContent>
                          <w:p w:rsidR="00355561" w:rsidRPr="006C3BC8" w:rsidRDefault="00355561" w:rsidP="00355561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>รับอุปกรณ์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5720" distB="45720" distL="114300" distR="114300" simplePos="0" relativeHeight="251658240" behindDoc="0" locked="0" layoutInCell="1" allowOverlap="1" wp14:anchorId="1A805239" wp14:editId="47DF09AE">
                      <wp:simplePos x="0" y="0"/>
                      <wp:positionH relativeFrom="column">
                        <wp:posOffset>212725</wp:posOffset>
                      </wp:positionH>
                      <wp:positionV relativeFrom="paragraph">
                        <wp:posOffset>1405890</wp:posOffset>
                      </wp:positionV>
                      <wp:extent cx="1238250" cy="400050"/>
                      <wp:effectExtent l="0" t="0" r="19050" b="19050"/>
                      <wp:wrapNone/>
                      <wp:docPr id="499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8250" cy="4000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55561" w:rsidRPr="006C3BC8" w:rsidRDefault="00355561" w:rsidP="00355561">
                                  <w:pPr>
                                    <w:jc w:val="center"/>
                                    <w:rPr>
                                      <w:rFonts w:ascii="TH Sarabun New" w:hAnsi="TH Sarabun New" w:cs="TH Sarabun New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 w:hint="cs"/>
                                      <w:sz w:val="32"/>
                                      <w:szCs w:val="32"/>
                                      <w:cs/>
                                    </w:rPr>
                                    <w:t>ไม่สามารถยืมได้</w:t>
                                  </w:r>
                                </w:p>
                              </w:txbxContent>
                            </wps:txbx>
                            <wps:bodyPr rot="0" vert="horz" wrap="square" lIns="0" tIns="91440" rIns="0" bIns="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A805239" id="_x0000_s1027" type="#_x0000_t202" style="position:absolute;left:0;text-align:left;margin-left:16.75pt;margin-top:110.7pt;width:97.5pt;height:31.5pt;z-index:2516582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">
                      <v:textbox inset="0,7.2pt,0,0">
                        <w:txbxContent>
                          <w:p w:rsidR="00355561" w:rsidRPr="006C3BC8" w:rsidRDefault="00355561" w:rsidP="00355561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>ไม่สามารถยืมได้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5720" distB="45720" distL="114300" distR="114300" simplePos="0" relativeHeight="251657216" behindDoc="0" locked="0" layoutInCell="1" allowOverlap="1" wp14:anchorId="52834229" wp14:editId="108DF298">
                      <wp:simplePos x="0" y="0"/>
                      <wp:positionH relativeFrom="column">
                        <wp:posOffset>212725</wp:posOffset>
                      </wp:positionH>
                      <wp:positionV relativeFrom="paragraph">
                        <wp:posOffset>786765</wp:posOffset>
                      </wp:positionV>
                      <wp:extent cx="1238250" cy="400050"/>
                      <wp:effectExtent l="0" t="0" r="19050" b="19050"/>
                      <wp:wrapNone/>
                      <wp:docPr id="498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8250" cy="4000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55561" w:rsidRPr="006C3BC8" w:rsidRDefault="00355561" w:rsidP="00355561">
                                  <w:pPr>
                                    <w:jc w:val="center"/>
                                    <w:rPr>
                                      <w:rFonts w:ascii="TH Sarabun New" w:hAnsi="TH Sarabun New" w:cs="TH Sarabun New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 w:hint="cs"/>
                                      <w:sz w:val="32"/>
                                      <w:szCs w:val="32"/>
                                      <w:cs/>
                                    </w:rPr>
                                    <w:t>บันทึกการยืม</w:t>
                                  </w:r>
                                </w:p>
                              </w:txbxContent>
                            </wps:txbx>
                            <wps:bodyPr rot="0" vert="horz" wrap="square" lIns="0" tIns="91440" rIns="0" bIns="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2834229" id="_x0000_s1028" type="#_x0000_t202" style="position:absolute;left:0;text-align:left;margin-left:16.75pt;margin-top:61.95pt;width:97.5pt;height:31.5pt;z-index:2516572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">
                      <v:textbox inset="0,7.2pt,0,0">
                        <w:txbxContent>
                          <w:p w:rsidR="00355561" w:rsidRPr="006C3BC8" w:rsidRDefault="00355561" w:rsidP="00355561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>บันทึกการยืม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5720" distB="45720" distL="114300" distR="114300" simplePos="0" relativeHeight="251656192" behindDoc="0" locked="0" layoutInCell="1" allowOverlap="1" wp14:anchorId="30A06093" wp14:editId="13A5B974">
                      <wp:simplePos x="0" y="0"/>
                      <wp:positionH relativeFrom="column">
                        <wp:posOffset>222250</wp:posOffset>
                      </wp:positionH>
                      <wp:positionV relativeFrom="paragraph">
                        <wp:posOffset>167640</wp:posOffset>
                      </wp:positionV>
                      <wp:extent cx="1238250" cy="400050"/>
                      <wp:effectExtent l="0" t="0" r="19050" b="19050"/>
                      <wp:wrapNone/>
                      <wp:docPr id="49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8250" cy="4000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55561" w:rsidRPr="006C3BC8" w:rsidRDefault="00355561" w:rsidP="00355561">
                                  <w:pPr>
                                    <w:jc w:val="center"/>
                                    <w:rPr>
                                      <w:rFonts w:ascii="TH Sarabun New" w:hAnsi="TH Sarabun New" w:cs="TH Sarabun New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 w:hint="cs"/>
                                      <w:sz w:val="32"/>
                                      <w:szCs w:val="32"/>
                                      <w:cs/>
                                    </w:rPr>
                                    <w:t>ค้นหาอุปกรณ์</w:t>
                                  </w:r>
                                </w:p>
                              </w:txbxContent>
                            </wps:txbx>
                            <wps:bodyPr rot="0" vert="horz" wrap="square" lIns="0" tIns="91440" rIns="0" bIns="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0A06093" id="_x0000_s1029" type="#_x0000_t202" style="position:absolute;left:0;text-align:left;margin-left:17.5pt;margin-top:13.2pt;width:97.5pt;height:31.5pt;z-index:2516561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">
                      <v:textbox inset="0,7.2pt,0,0">
                        <w:txbxContent>
                          <w:p w:rsidR="00355561" w:rsidRPr="006C3BC8" w:rsidRDefault="00355561" w:rsidP="00355561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>ค้นหาอุปกรณ์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766" w:type="dxa"/>
          </w:tcPr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97265A">
              <w:rPr>
                <w:rFonts w:ascii="TH Sarabun New" w:hAnsi="TH Sarabun New" w:cs="TH Sarabun New"/>
                <w:noProof/>
                <w:sz w:val="32"/>
                <w:szCs w:val="32"/>
                <w:cs/>
              </w:rPr>
              <mc:AlternateContent>
                <mc:Choice Requires="wps">
                  <w:drawing>
                    <wp:anchor distT="45720" distB="45720" distL="114300" distR="114300" simplePos="0" relativeHeight="251674624" behindDoc="0" locked="0" layoutInCell="1" allowOverlap="1" wp14:anchorId="57C846A5" wp14:editId="394B07ED">
                      <wp:simplePos x="0" y="0"/>
                      <wp:positionH relativeFrom="column">
                        <wp:posOffset>974217</wp:posOffset>
                      </wp:positionH>
                      <wp:positionV relativeFrom="paragraph">
                        <wp:posOffset>1830197</wp:posOffset>
                      </wp:positionV>
                      <wp:extent cx="505968" cy="268224"/>
                      <wp:effectExtent l="0" t="0" r="8890" b="0"/>
                      <wp:wrapNone/>
                      <wp:docPr id="216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5968" cy="26822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55561" w:rsidRPr="00910FAF" w:rsidRDefault="00355561" w:rsidP="00355561">
                                  <w:pPr>
                                    <w:jc w:val="center"/>
                                    <w:rPr>
                                      <w:rFonts w:ascii="TH Sarabun New" w:hAnsi="TH Sarabun New" w:cs="TH Sarabun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 w:hint="cs"/>
                                      <w:sz w:val="32"/>
                                      <w:szCs w:val="32"/>
                                      <w:cs/>
                                    </w:rPr>
                                    <w:t>อนุมัติ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7C846A5" id="_x0000_s1030" type="#_x0000_t202" style="position:absolute;left:0;text-align:left;margin-left:76.7pt;margin-top:144.1pt;width:39.85pt;height:21.1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" filled="f" stroked="f">
                      <v:textbox inset="0,0,0,0">
                        <w:txbxContent>
                          <w:p w:rsidR="00355561" w:rsidRPr="00910FAF" w:rsidRDefault="00355561" w:rsidP="00355561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>อนุมัติ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  <w:cs/>
              </w:rPr>
              <mc:AlternateContent>
                <mc:Choice Requires="wps">
                  <w:drawing>
                    <wp:anchor distT="45720" distB="45720" distL="114300" distR="114300" simplePos="0" relativeHeight="251673600" behindDoc="0" locked="0" layoutInCell="1" allowOverlap="1" wp14:anchorId="0E7BDCBA" wp14:editId="40CF85F1">
                      <wp:simplePos x="0" y="0"/>
                      <wp:positionH relativeFrom="column">
                        <wp:posOffset>-255016</wp:posOffset>
                      </wp:positionH>
                      <wp:positionV relativeFrom="paragraph">
                        <wp:posOffset>1380998</wp:posOffset>
                      </wp:positionV>
                      <wp:extent cx="505968" cy="268224"/>
                      <wp:effectExtent l="0" t="0" r="8890" b="0"/>
                      <wp:wrapNone/>
                      <wp:docPr id="215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5968" cy="26822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55561" w:rsidRPr="00910FAF" w:rsidRDefault="00355561" w:rsidP="00355561">
                                  <w:pPr>
                                    <w:jc w:val="center"/>
                                    <w:rPr>
                                      <w:rFonts w:ascii="TH Sarabun New" w:hAnsi="TH Sarabun New" w:cs="TH Sarabun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 w:hint="cs"/>
                                      <w:sz w:val="32"/>
                                      <w:szCs w:val="32"/>
                                      <w:cs/>
                                    </w:rPr>
                                    <w:t>ไม่อนุมัติ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E7BDCBA" id="_x0000_s1031" type="#_x0000_t202" style="position:absolute;left:0;text-align:left;margin-left:-20.1pt;margin-top:108.75pt;width:39.85pt;height:21.1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" filled="f" stroked="f">
                      <v:textbox inset="0,0,0,0">
                        <w:txbxContent>
                          <w:p w:rsidR="00355561" w:rsidRPr="00910FAF" w:rsidRDefault="00355561" w:rsidP="00355561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>ไม่อนุมัติ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74523521" wp14:editId="10CD373D">
                      <wp:simplePos x="0" y="0"/>
                      <wp:positionH relativeFrom="column">
                        <wp:posOffset>1416523</wp:posOffset>
                      </wp:positionH>
                      <wp:positionV relativeFrom="paragraph">
                        <wp:posOffset>2950137</wp:posOffset>
                      </wp:positionV>
                      <wp:extent cx="567253" cy="0"/>
                      <wp:effectExtent l="0" t="76200" r="23495" b="95250"/>
                      <wp:wrapNone/>
                      <wp:docPr id="197" name="Straight Arrow Connector 19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67253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2987673" id="Straight Arrow Connector 197" o:spid="_x0000_s1026" type="#_x0000_t32" style="position:absolute;margin-left:111.55pt;margin-top:232.3pt;width:44.65pt;height:0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" strokecolor="black [3213]">
                      <v:stroke endarrow="block"/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2BCCE991" wp14:editId="6F29214F">
                      <wp:simplePos x="0" y="0"/>
                      <wp:positionH relativeFrom="column">
                        <wp:posOffset>795639</wp:posOffset>
                      </wp:positionH>
                      <wp:positionV relativeFrom="paragraph">
                        <wp:posOffset>2488205</wp:posOffset>
                      </wp:positionV>
                      <wp:extent cx="0" cy="252261"/>
                      <wp:effectExtent l="76200" t="0" r="57150" b="52705"/>
                      <wp:wrapNone/>
                      <wp:docPr id="195" name="Straight Arrow Connector 19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52261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71347E0" id="Straight Arrow Connector 195" o:spid="_x0000_s1026" type="#_x0000_t32" style="position:absolute;margin-left:62.65pt;margin-top:195.9pt;width:0;height:19.8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" strokecolor="black [3213]">
                      <v:stroke endarrow="block"/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17EFD866" wp14:editId="674D8EE7">
                      <wp:simplePos x="0" y="0"/>
                      <wp:positionH relativeFrom="column">
                        <wp:posOffset>801463</wp:posOffset>
                      </wp:positionH>
                      <wp:positionV relativeFrom="paragraph">
                        <wp:posOffset>1890132</wp:posOffset>
                      </wp:positionV>
                      <wp:extent cx="0" cy="198023"/>
                      <wp:effectExtent l="76200" t="0" r="57150" b="50165"/>
                      <wp:wrapNone/>
                      <wp:docPr id="511" name="Straight Arrow Connector 5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98023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130A611" id="Straight Arrow Connector 511" o:spid="_x0000_s1026" type="#_x0000_t32" style="position:absolute;margin-left:63.1pt;margin-top:148.85pt;width:0;height:15.6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" strokecolor="black [3213]">
                      <v:stroke endarrow="block"/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2570298F" wp14:editId="5AF70D2B">
                      <wp:simplePos x="0" y="0"/>
                      <wp:positionH relativeFrom="column">
                        <wp:posOffset>778166</wp:posOffset>
                      </wp:positionH>
                      <wp:positionV relativeFrom="paragraph">
                        <wp:posOffset>1197052</wp:posOffset>
                      </wp:positionV>
                      <wp:extent cx="0" cy="203847"/>
                      <wp:effectExtent l="76200" t="0" r="57150" b="62865"/>
                      <wp:wrapNone/>
                      <wp:docPr id="509" name="Straight Arrow Connector 50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03847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4B16BDC" id="Straight Arrow Connector 509" o:spid="_x0000_s1026" type="#_x0000_t32" style="position:absolute;margin-left:61.25pt;margin-top:94.25pt;width:0;height:16.0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" strokecolor="black [3213]">
                      <v:stroke endarrow="block"/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52C109A1" wp14:editId="529B4B9D">
                      <wp:simplePos x="0" y="0"/>
                      <wp:positionH relativeFrom="column">
                        <wp:posOffset>148630</wp:posOffset>
                      </wp:positionH>
                      <wp:positionV relativeFrom="paragraph">
                        <wp:posOffset>1406634</wp:posOffset>
                      </wp:positionV>
                      <wp:extent cx="1304500" cy="495057"/>
                      <wp:effectExtent l="0" t="0" r="10160" b="19685"/>
                      <wp:wrapNone/>
                      <wp:docPr id="506" name="Diamond 50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04500" cy="495057"/>
                              </a:xfrm>
                              <a:prstGeom prst="diamond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355561" w:rsidRPr="00910FAF" w:rsidRDefault="00355561" w:rsidP="00355561">
                                  <w:pPr>
                                    <w:jc w:val="center"/>
                                    <w:rPr>
                                      <w:sz w:val="28"/>
                                    </w:rPr>
                                  </w:pPr>
                                  <w:r w:rsidRPr="00910FAF">
                                    <w:rPr>
                                      <w:rFonts w:hint="cs"/>
                                      <w:sz w:val="28"/>
                                      <w:cs/>
                                    </w:rPr>
                                    <w:t>อนุมัติ</w:t>
                                  </w:r>
                                  <w:r>
                                    <w:rPr>
                                      <w:rFonts w:hint="cs"/>
                                      <w:sz w:val="28"/>
                                      <w:cs/>
                                    </w:rPr>
                                    <w:t>การยืม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2C109A1"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iamond 506" o:spid="_x0000_s1032" type="#_x0000_t4" style="position:absolute;left:0;text-align:left;margin-left:11.7pt;margin-top:110.75pt;width:102.7pt;height:39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" fillcolor="white [3201]" strokecolor="black [3200]">
                      <v:textbox inset="0,0,0,0">
                        <w:txbxContent>
                          <w:p w:rsidR="00355561" w:rsidRPr="00910FAF" w:rsidRDefault="00355561" w:rsidP="00355561">
                            <w:pPr>
                              <w:jc w:val="center"/>
                              <w:rPr>
                                <w:sz w:val="28"/>
                              </w:rPr>
                            </w:pPr>
                            <w:r w:rsidRPr="00910FAF">
                              <w:rPr>
                                <w:rFonts w:hint="cs"/>
                                <w:sz w:val="28"/>
                                <w:cs/>
                              </w:rPr>
                              <w:t>อนุมัติ</w:t>
                            </w:r>
                            <w:r>
                              <w:rPr>
                                <w:rFonts w:hint="cs"/>
                                <w:sz w:val="28"/>
                                <w:cs/>
                              </w:rPr>
                              <w:t>การยืม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5720" distB="45720" distL="114300" distR="114300" simplePos="0" relativeHeight="251661312" behindDoc="0" locked="0" layoutInCell="1" allowOverlap="1" wp14:anchorId="2AB0B5FB" wp14:editId="58421FE5">
                      <wp:simplePos x="0" y="0"/>
                      <wp:positionH relativeFrom="column">
                        <wp:posOffset>182564</wp:posOffset>
                      </wp:positionH>
                      <wp:positionV relativeFrom="paragraph">
                        <wp:posOffset>2747406</wp:posOffset>
                      </wp:positionV>
                      <wp:extent cx="1238250" cy="400050"/>
                      <wp:effectExtent l="0" t="0" r="19050" b="19050"/>
                      <wp:wrapNone/>
                      <wp:docPr id="503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8250" cy="4000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55561" w:rsidRPr="006C3BC8" w:rsidRDefault="00355561" w:rsidP="00355561">
                                  <w:pPr>
                                    <w:jc w:val="center"/>
                                    <w:rPr>
                                      <w:rFonts w:ascii="TH Sarabun New" w:hAnsi="TH Sarabun New" w:cs="TH Sarabun New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 w:hint="cs"/>
                                      <w:sz w:val="32"/>
                                      <w:szCs w:val="32"/>
                                      <w:cs/>
                                    </w:rPr>
                                    <w:t>จ่ายอุปกรณ์</w:t>
                                  </w:r>
                                </w:p>
                              </w:txbxContent>
                            </wps:txbx>
                            <wps:bodyPr rot="0" vert="horz" wrap="square" lIns="0" tIns="91440" rIns="0" bIns="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AB0B5FB" id="_x0000_s1033" type="#_x0000_t202" style="position:absolute;left:0;text-align:left;margin-left:14.4pt;margin-top:216.35pt;width:97.5pt;height:31.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">
                      <v:textbox inset="0,7.2pt,0,0">
                        <w:txbxContent>
                          <w:p w:rsidR="00355561" w:rsidRPr="006C3BC8" w:rsidRDefault="00355561" w:rsidP="00355561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>จ่ายอุปกรณ์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5720" distB="45720" distL="114300" distR="114300" simplePos="0" relativeHeight="251660288" behindDoc="0" locked="0" layoutInCell="1" allowOverlap="1" wp14:anchorId="7BCE797E" wp14:editId="3B17C6CB">
                      <wp:simplePos x="0" y="0"/>
                      <wp:positionH relativeFrom="column">
                        <wp:posOffset>185420</wp:posOffset>
                      </wp:positionH>
                      <wp:positionV relativeFrom="paragraph">
                        <wp:posOffset>2085866</wp:posOffset>
                      </wp:positionV>
                      <wp:extent cx="1238250" cy="400050"/>
                      <wp:effectExtent l="0" t="0" r="19050" b="19050"/>
                      <wp:wrapNone/>
                      <wp:docPr id="502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8250" cy="4000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55561" w:rsidRPr="006C3BC8" w:rsidRDefault="00355561" w:rsidP="00355561">
                                  <w:pPr>
                                    <w:jc w:val="center"/>
                                    <w:rPr>
                                      <w:rFonts w:ascii="TH Sarabun New" w:hAnsi="TH Sarabun New" w:cs="TH Sarabun New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 w:hint="cs"/>
                                      <w:sz w:val="32"/>
                                      <w:szCs w:val="32"/>
                                      <w:cs/>
                                    </w:rPr>
                                    <w:t>บันทึกการยืม</w:t>
                                  </w:r>
                                </w:p>
                              </w:txbxContent>
                            </wps:txbx>
                            <wps:bodyPr rot="0" vert="horz" wrap="square" lIns="0" tIns="91440" rIns="0" bIns="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BCE797E" id="_x0000_s1034" type="#_x0000_t202" style="position:absolute;left:0;text-align:left;margin-left:14.6pt;margin-top:164.25pt;width:97.5pt;height:31.5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">
                      <v:textbox inset="0,7.2pt,0,0">
                        <w:txbxContent>
                          <w:p w:rsidR="00355561" w:rsidRPr="006C3BC8" w:rsidRDefault="00355561" w:rsidP="00355561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>บันทึกการยืม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5720" distB="45720" distL="114300" distR="114300" simplePos="0" relativeHeight="251659264" behindDoc="0" locked="0" layoutInCell="1" allowOverlap="1" wp14:anchorId="1A322281" wp14:editId="106270A7">
                      <wp:simplePos x="0" y="0"/>
                      <wp:positionH relativeFrom="column">
                        <wp:posOffset>180340</wp:posOffset>
                      </wp:positionH>
                      <wp:positionV relativeFrom="paragraph">
                        <wp:posOffset>796290</wp:posOffset>
                      </wp:positionV>
                      <wp:extent cx="1238250" cy="400050"/>
                      <wp:effectExtent l="0" t="0" r="19050" b="19050"/>
                      <wp:wrapNone/>
                      <wp:docPr id="500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8250" cy="4000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55561" w:rsidRPr="006C3BC8" w:rsidRDefault="00355561" w:rsidP="00355561">
                                  <w:pPr>
                                    <w:jc w:val="center"/>
                                    <w:rPr>
                                      <w:rFonts w:ascii="TH Sarabun New" w:hAnsi="TH Sarabun New" w:cs="TH Sarabun New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 w:hint="cs"/>
                                      <w:sz w:val="32"/>
                                      <w:szCs w:val="32"/>
                                      <w:cs/>
                                    </w:rPr>
                                    <w:t>รายการยืมอุปกรณ์</w:t>
                                  </w:r>
                                </w:p>
                              </w:txbxContent>
                            </wps:txbx>
                            <wps:bodyPr rot="0" vert="horz" wrap="square" lIns="0" tIns="91440" rIns="0" bIns="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A322281" id="_x0000_s1035" type="#_x0000_t202" style="position:absolute;left:0;text-align:left;margin-left:14.2pt;margin-top:62.7pt;width:97.5pt;height:31.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">
                      <v:textbox inset="0,7.2pt,0,0">
                        <w:txbxContent>
                          <w:p w:rsidR="00355561" w:rsidRPr="006C3BC8" w:rsidRDefault="00355561" w:rsidP="00355561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>รายการยืมอุปกรณ์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767" w:type="dxa"/>
          </w:tcPr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5720" distB="45720" distL="114300" distR="114300" simplePos="0" relativeHeight="251662336" behindDoc="0" locked="0" layoutInCell="1" allowOverlap="1" wp14:anchorId="2B887C94" wp14:editId="2E1FFF4D">
                      <wp:simplePos x="0" y="0"/>
                      <wp:positionH relativeFrom="column">
                        <wp:posOffset>220049</wp:posOffset>
                      </wp:positionH>
                      <wp:positionV relativeFrom="paragraph">
                        <wp:posOffset>37190</wp:posOffset>
                      </wp:positionV>
                      <wp:extent cx="1238250" cy="400050"/>
                      <wp:effectExtent l="0" t="0" r="19050" b="19050"/>
                      <wp:wrapNone/>
                      <wp:docPr id="504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8250" cy="4000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55561" w:rsidRPr="006C3BC8" w:rsidRDefault="00355561" w:rsidP="00355561">
                                  <w:pPr>
                                    <w:jc w:val="center"/>
                                    <w:rPr>
                                      <w:rFonts w:ascii="TH Sarabun New" w:hAnsi="TH Sarabun New" w:cs="TH Sarabun New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 w:hint="cs"/>
                                      <w:sz w:val="32"/>
                                      <w:szCs w:val="32"/>
                                      <w:cs/>
                                    </w:rPr>
                                    <w:t>รายงาน</w:t>
                                  </w:r>
                                </w:p>
                              </w:txbxContent>
                            </wps:txbx>
                            <wps:bodyPr rot="0" vert="horz" wrap="square" lIns="0" tIns="91440" rIns="0" bIns="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887C94" id="_x0000_s1036" type="#_x0000_t202" style="position:absolute;left:0;text-align:left;margin-left:17.35pt;margin-top:2.95pt;width:97.5pt;height:31.5pt;z-index:251662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">
                      <v:textbox inset="0,7.2pt,0,0">
                        <w:txbxContent>
                          <w:p w:rsidR="00355561" w:rsidRPr="006C3BC8" w:rsidRDefault="00355561" w:rsidP="00355561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>รายงาน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:rsidR="00355561" w:rsidRPr="0097265A" w:rsidRDefault="00355561" w:rsidP="00355561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16"/>
          <w:szCs w:val="16"/>
        </w:rPr>
      </w:pPr>
    </w:p>
    <w:p w:rsidR="00355561" w:rsidRDefault="00355561" w:rsidP="00355561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97265A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>
        <w:rPr>
          <w:rFonts w:ascii="TH Sarabun New" w:hAnsi="TH Sarabun New" w:cs="TH Sarabun New"/>
          <w:b/>
          <w:bCs/>
          <w:sz w:val="32"/>
          <w:szCs w:val="32"/>
        </w:rPr>
        <w:t>1</w:t>
      </w:r>
      <w:r w:rsidRPr="0097265A">
        <w:rPr>
          <w:rFonts w:ascii="TH Sarabun New" w:hAnsi="TH Sarabun New" w:cs="TH Sarabun New"/>
          <w:sz w:val="32"/>
          <w:szCs w:val="32"/>
        </w:rPr>
        <w:t xml:space="preserve"> </w:t>
      </w:r>
      <w:r w:rsidRPr="0097265A">
        <w:rPr>
          <w:rFonts w:ascii="TH Sarabun New" w:hAnsi="TH Sarabun New" w:cs="TH Sarabun New"/>
          <w:sz w:val="32"/>
          <w:szCs w:val="32"/>
          <w:cs/>
        </w:rPr>
        <w:t>ระบบการทำงานใหม่ที่ต้องการของระบบการยืมอุปกรณ์</w:t>
      </w:r>
    </w:p>
    <w:p w:rsidR="00355561" w:rsidRPr="0097265A" w:rsidRDefault="00355561" w:rsidP="00355561">
      <w:pPr>
        <w:spacing w:after="0" w:line="240" w:lineRule="auto"/>
        <w:ind w:firstLine="720"/>
        <w:contextualSpacing/>
        <w:jc w:val="center"/>
        <w:rPr>
          <w:rFonts w:ascii="TH Sarabun New" w:hAnsi="TH Sarabun New" w:cs="TH Sarabun New"/>
          <w:sz w:val="32"/>
          <w:szCs w:val="32"/>
        </w:rPr>
      </w:pPr>
    </w:p>
    <w:p w:rsidR="00355561" w:rsidRDefault="00355561" w:rsidP="00355561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97265A">
        <w:rPr>
          <w:rFonts w:ascii="TH Sarabun New" w:hAnsi="TH Sarabun New" w:cs="TH Sarabun New"/>
          <w:sz w:val="32"/>
          <w:szCs w:val="32"/>
          <w:cs/>
        </w:rPr>
        <w:t>เมื่อสมาชิกต้องการยืมอุปกรณ์ เข้าสู่ระบบและสมาชิกสามารถทำการค้นหารายการอุปกรณ์ที่จะทำการยืม โดยจะสามารถทำการบันทึกข้อมูลการยืมได้ ถ้าเจ้าหน้าที่ไม่อนุมัติการยืม จะแจ้งผลรายงานให้สมาชิกทราบ ถ้าเจ้าหน้าที่อนุมัติการยืม จะแจ้งให้สมาชิกทราบผลการยืม พร้อมทั้งจ่ายอุปกรณ์ เจ้าหน้าที่จะทำการบันทึกการยืมลงฐานข้อมูลและรายงานต่อผู้บริหาร</w:t>
      </w:r>
    </w:p>
    <w:p w:rsidR="00355561" w:rsidRDefault="00355561">
      <w:pPr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br w:type="page"/>
      </w:r>
    </w:p>
    <w:p w:rsidR="00355561" w:rsidRPr="0097265A" w:rsidRDefault="00355561" w:rsidP="00355561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6"/>
        <w:gridCol w:w="2766"/>
        <w:gridCol w:w="2767"/>
      </w:tblGrid>
      <w:tr w:rsidR="00355561" w:rsidRPr="0097265A" w:rsidTr="002E73D8">
        <w:tc>
          <w:tcPr>
            <w:tcW w:w="2766" w:type="dxa"/>
          </w:tcPr>
          <w:p w:rsidR="00355561" w:rsidRPr="0097265A" w:rsidRDefault="00355561" w:rsidP="002E73D8">
            <w:pPr>
              <w:contextualSpacing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7265A">
              <w:rPr>
                <w:rFonts w:ascii="TH Sarabun New" w:hAnsi="TH Sarabun New" w:cs="TH Sarabun New"/>
                <w:sz w:val="32"/>
                <w:szCs w:val="32"/>
                <w:cs/>
              </w:rPr>
              <w:t>สมาชิก</w:t>
            </w:r>
          </w:p>
        </w:tc>
        <w:tc>
          <w:tcPr>
            <w:tcW w:w="2766" w:type="dxa"/>
          </w:tcPr>
          <w:p w:rsidR="00355561" w:rsidRPr="0097265A" w:rsidRDefault="00355561" w:rsidP="002E73D8">
            <w:pPr>
              <w:contextualSpacing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7265A">
              <w:rPr>
                <w:rFonts w:ascii="TH Sarabun New" w:hAnsi="TH Sarabun New" w:cs="TH Sarabun New"/>
                <w:sz w:val="32"/>
                <w:szCs w:val="32"/>
                <w:cs/>
              </w:rPr>
              <w:t>เจ้าหน้าที่</w:t>
            </w:r>
          </w:p>
        </w:tc>
        <w:tc>
          <w:tcPr>
            <w:tcW w:w="2767" w:type="dxa"/>
          </w:tcPr>
          <w:p w:rsidR="00355561" w:rsidRPr="0097265A" w:rsidRDefault="00355561" w:rsidP="002E73D8">
            <w:pPr>
              <w:contextualSpacing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7265A">
              <w:rPr>
                <w:rFonts w:ascii="TH Sarabun New" w:hAnsi="TH Sarabun New" w:cs="TH Sarabun New"/>
                <w:sz w:val="32"/>
                <w:szCs w:val="32"/>
                <w:cs/>
              </w:rPr>
              <w:t>ผู้บริหาร</w:t>
            </w:r>
          </w:p>
        </w:tc>
      </w:tr>
      <w:tr w:rsidR="00355561" w:rsidRPr="0097265A" w:rsidTr="002E73D8">
        <w:tc>
          <w:tcPr>
            <w:tcW w:w="2766" w:type="dxa"/>
          </w:tcPr>
          <w:p w:rsidR="00355561" w:rsidRPr="0097265A" w:rsidRDefault="00355561" w:rsidP="002E73D8">
            <w:pPr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48EFFFC3" wp14:editId="3A33C989">
                      <wp:simplePos x="0" y="0"/>
                      <wp:positionH relativeFrom="column">
                        <wp:posOffset>1389297</wp:posOffset>
                      </wp:positionH>
                      <wp:positionV relativeFrom="paragraph">
                        <wp:posOffset>492042</wp:posOffset>
                      </wp:positionV>
                      <wp:extent cx="546652" cy="0"/>
                      <wp:effectExtent l="0" t="76200" r="25400" b="95250"/>
                      <wp:wrapNone/>
                      <wp:docPr id="225" name="Straight Arrow Connector 2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46652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7A56819" id="Straight Arrow Connector 225" o:spid="_x0000_s1026" type="#_x0000_t32" style="position:absolute;margin-left:109.4pt;margin-top:38.75pt;width:43.05pt;height:0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" strokecolor="black [3213]">
                      <v:stroke endarrow="block"/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5720" distB="45720" distL="114300" distR="114300" simplePos="0" relativeHeight="251676672" behindDoc="0" locked="0" layoutInCell="1" allowOverlap="1" wp14:anchorId="6FC7639C" wp14:editId="4F454584">
                      <wp:simplePos x="0" y="0"/>
                      <wp:positionH relativeFrom="column">
                        <wp:posOffset>135164</wp:posOffset>
                      </wp:positionH>
                      <wp:positionV relativeFrom="paragraph">
                        <wp:posOffset>301172</wp:posOffset>
                      </wp:positionV>
                      <wp:extent cx="1238250" cy="400050"/>
                      <wp:effectExtent l="0" t="0" r="19050" b="19050"/>
                      <wp:wrapNone/>
                      <wp:docPr id="218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8250" cy="4000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55561" w:rsidRPr="006C3BC8" w:rsidRDefault="00355561" w:rsidP="00355561">
                                  <w:pPr>
                                    <w:jc w:val="center"/>
                                    <w:rPr>
                                      <w:rFonts w:ascii="TH Sarabun New" w:hAnsi="TH Sarabun New" w:cs="TH Sarabun New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 w:hint="cs"/>
                                      <w:sz w:val="32"/>
                                      <w:szCs w:val="32"/>
                                      <w:cs/>
                                    </w:rPr>
                                    <w:t>คืนอุปกรณ์</w:t>
                                  </w:r>
                                </w:p>
                              </w:txbxContent>
                            </wps:txbx>
                            <wps:bodyPr rot="0" vert="horz" wrap="square" lIns="0" tIns="91440" rIns="0" bIns="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FC7639C" id="_x0000_s1037" type="#_x0000_t202" style="position:absolute;margin-left:10.65pt;margin-top:23.7pt;width:97.5pt;height:31.5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">
                      <v:textbox inset="0,7.2pt,0,0">
                        <w:txbxContent>
                          <w:p w:rsidR="00355561" w:rsidRPr="006C3BC8" w:rsidRDefault="00355561" w:rsidP="00355561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>คืนอุปกรณ์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766" w:type="dxa"/>
          </w:tcPr>
          <w:p w:rsidR="00355561" w:rsidRPr="0097265A" w:rsidRDefault="00355561" w:rsidP="002E73D8">
            <w:pPr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2F88BDE2" wp14:editId="2BE95447">
                      <wp:simplePos x="0" y="0"/>
                      <wp:positionH relativeFrom="column">
                        <wp:posOffset>1441809</wp:posOffset>
                      </wp:positionH>
                      <wp:positionV relativeFrom="paragraph">
                        <wp:posOffset>2002790</wp:posOffset>
                      </wp:positionV>
                      <wp:extent cx="516835" cy="0"/>
                      <wp:effectExtent l="0" t="76200" r="17145" b="95250"/>
                      <wp:wrapNone/>
                      <wp:docPr id="229" name="Straight Arrow Connector 2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16835" cy="0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DBD5DE7" id="Straight Arrow Connector 229" o:spid="_x0000_s1026" type="#_x0000_t32" style="position:absolute;margin-left:113.55pt;margin-top:157.7pt;width:40.7pt;height:0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" strokecolor="black [3213]">
                      <v:stroke endarrow="block"/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31530514" wp14:editId="58F6AF93">
                      <wp:simplePos x="0" y="0"/>
                      <wp:positionH relativeFrom="column">
                        <wp:posOffset>805705</wp:posOffset>
                      </wp:positionH>
                      <wp:positionV relativeFrom="paragraph">
                        <wp:posOffset>1438744</wp:posOffset>
                      </wp:positionV>
                      <wp:extent cx="0" cy="365263"/>
                      <wp:effectExtent l="76200" t="0" r="76200" b="53975"/>
                      <wp:wrapNone/>
                      <wp:docPr id="228" name="Straight Arrow Connector 2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65263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66F9C8E" id="Straight Arrow Connector 228" o:spid="_x0000_s1026" type="#_x0000_t32" style="position:absolute;margin-left:63.45pt;margin-top:113.3pt;width:0;height:28.7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" strokecolor="black [3213]">
                      <v:stroke endarrow="block"/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0ABA760B" wp14:editId="2E4F3D18">
                      <wp:simplePos x="0" y="0"/>
                      <wp:positionH relativeFrom="column">
                        <wp:posOffset>805705</wp:posOffset>
                      </wp:positionH>
                      <wp:positionV relativeFrom="paragraph">
                        <wp:posOffset>703249</wp:posOffset>
                      </wp:positionV>
                      <wp:extent cx="0" cy="345384"/>
                      <wp:effectExtent l="76200" t="0" r="76200" b="55245"/>
                      <wp:wrapNone/>
                      <wp:docPr id="226" name="Straight Arrow Connector 2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45384"/>
                              </a:xfrm>
                              <a:prstGeom prst="straightConnector1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B0FC885" id="Straight Arrow Connector 226" o:spid="_x0000_s1026" type="#_x0000_t32" style="position:absolute;margin-left:63.45pt;margin-top:55.35pt;width:0;height:27.2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" strokecolor="black [3213]">
                      <v:stroke endarrow="block"/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5720" distB="45720" distL="114300" distR="114300" simplePos="0" relativeHeight="251679744" behindDoc="0" locked="0" layoutInCell="1" allowOverlap="1" wp14:anchorId="30E784EE" wp14:editId="3CE375AE">
                      <wp:simplePos x="0" y="0"/>
                      <wp:positionH relativeFrom="column">
                        <wp:posOffset>185420</wp:posOffset>
                      </wp:positionH>
                      <wp:positionV relativeFrom="paragraph">
                        <wp:posOffset>1791244</wp:posOffset>
                      </wp:positionV>
                      <wp:extent cx="1238250" cy="400050"/>
                      <wp:effectExtent l="0" t="0" r="19050" b="19050"/>
                      <wp:wrapNone/>
                      <wp:docPr id="222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8250" cy="4000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55561" w:rsidRPr="006C3BC8" w:rsidRDefault="00355561" w:rsidP="00355561">
                                  <w:pPr>
                                    <w:jc w:val="center"/>
                                    <w:rPr>
                                      <w:rFonts w:ascii="TH Sarabun New" w:hAnsi="TH Sarabun New" w:cs="TH Sarabun New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 w:hint="cs"/>
                                      <w:sz w:val="32"/>
                                      <w:szCs w:val="32"/>
                                      <w:cs/>
                                    </w:rPr>
                                    <w:t>จัดทำรายงาน</w:t>
                                  </w:r>
                                </w:p>
                              </w:txbxContent>
                            </wps:txbx>
                            <wps:bodyPr rot="0" vert="horz" wrap="square" lIns="0" tIns="91440" rIns="0" bIns="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0E784EE" id="_x0000_s1038" type="#_x0000_t202" style="position:absolute;margin-left:14.6pt;margin-top:141.05pt;width:97.5pt;height:31.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">
                      <v:textbox inset="0,7.2pt,0,0">
                        <w:txbxContent>
                          <w:p w:rsidR="00355561" w:rsidRPr="006C3BC8" w:rsidRDefault="00355561" w:rsidP="00355561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>จัดทำรายงาน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5720" distB="45720" distL="114300" distR="114300" simplePos="0" relativeHeight="251677696" behindDoc="0" locked="0" layoutInCell="1" allowOverlap="1" wp14:anchorId="7D26582B" wp14:editId="43116028">
                      <wp:simplePos x="0" y="0"/>
                      <wp:positionH relativeFrom="column">
                        <wp:posOffset>194401</wp:posOffset>
                      </wp:positionH>
                      <wp:positionV relativeFrom="paragraph">
                        <wp:posOffset>300990</wp:posOffset>
                      </wp:positionV>
                      <wp:extent cx="1238250" cy="400050"/>
                      <wp:effectExtent l="0" t="0" r="19050" b="19050"/>
                      <wp:wrapNone/>
                      <wp:docPr id="219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8250" cy="4000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55561" w:rsidRPr="006C3BC8" w:rsidRDefault="00355561" w:rsidP="00355561">
                                  <w:pPr>
                                    <w:jc w:val="center"/>
                                    <w:rPr>
                                      <w:rFonts w:ascii="TH Sarabun New" w:hAnsi="TH Sarabun New" w:cs="TH Sarabun New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 w:hint="cs"/>
                                      <w:sz w:val="32"/>
                                      <w:szCs w:val="32"/>
                                      <w:cs/>
                                    </w:rPr>
                                    <w:t>รับคืน</w:t>
                                  </w:r>
                                </w:p>
                              </w:txbxContent>
                            </wps:txbx>
                            <wps:bodyPr rot="0" vert="horz" wrap="square" lIns="0" tIns="91440" rIns="0" bIns="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D26582B" id="_x0000_s1039" type="#_x0000_t202" style="position:absolute;margin-left:15.3pt;margin-top:23.7pt;width:97.5pt;height:31.5pt;z-index:2516776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">
                      <v:textbox inset="0,7.2pt,0,0">
                        <w:txbxContent>
                          <w:p w:rsidR="00355561" w:rsidRPr="006C3BC8" w:rsidRDefault="00355561" w:rsidP="00355561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>รับคืน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5720" distB="45720" distL="114300" distR="114300" simplePos="0" relativeHeight="251678720" behindDoc="0" locked="0" layoutInCell="1" allowOverlap="1" wp14:anchorId="0CA2C629" wp14:editId="5B98CE63">
                      <wp:simplePos x="0" y="0"/>
                      <wp:positionH relativeFrom="column">
                        <wp:posOffset>185692</wp:posOffset>
                      </wp:positionH>
                      <wp:positionV relativeFrom="paragraph">
                        <wp:posOffset>1041400</wp:posOffset>
                      </wp:positionV>
                      <wp:extent cx="1238250" cy="400050"/>
                      <wp:effectExtent l="0" t="0" r="19050" b="19050"/>
                      <wp:wrapNone/>
                      <wp:docPr id="220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8250" cy="4000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55561" w:rsidRPr="006C3BC8" w:rsidRDefault="00355561" w:rsidP="00355561">
                                  <w:pPr>
                                    <w:jc w:val="center"/>
                                    <w:rPr>
                                      <w:rFonts w:ascii="TH Sarabun New" w:hAnsi="TH Sarabun New" w:cs="TH Sarabun New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 w:hint="cs"/>
                                      <w:sz w:val="32"/>
                                      <w:szCs w:val="32"/>
                                      <w:cs/>
                                    </w:rPr>
                                    <w:t>บันทึกการคืน</w:t>
                                  </w:r>
                                </w:p>
                              </w:txbxContent>
                            </wps:txbx>
                            <wps:bodyPr rot="0" vert="horz" wrap="square" lIns="0" tIns="91440" rIns="0" bIns="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CA2C629" id="_x0000_s1040" type="#_x0000_t202" style="position:absolute;margin-left:14.6pt;margin-top:82pt;width:97.5pt;height:31.5pt;z-index:2516787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">
                      <v:textbox inset="0,7.2pt,0,0">
                        <w:txbxContent>
                          <w:p w:rsidR="00355561" w:rsidRPr="006C3BC8" w:rsidRDefault="00355561" w:rsidP="00355561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>บันทึกการคืน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767" w:type="dxa"/>
          </w:tcPr>
          <w:p w:rsidR="00355561" w:rsidRPr="0097265A" w:rsidRDefault="00355561" w:rsidP="002E73D8">
            <w:pPr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55561" w:rsidRPr="0097265A" w:rsidRDefault="00355561" w:rsidP="002E73D8">
            <w:pPr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55561" w:rsidRPr="0097265A" w:rsidRDefault="00355561" w:rsidP="002E73D8">
            <w:pPr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55561" w:rsidRPr="0097265A" w:rsidRDefault="00355561" w:rsidP="002E73D8">
            <w:pPr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55561" w:rsidRPr="0097265A" w:rsidRDefault="00355561" w:rsidP="002E73D8">
            <w:pPr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55561" w:rsidRPr="0097265A" w:rsidRDefault="00355561" w:rsidP="002E73D8">
            <w:pPr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55561" w:rsidRPr="0097265A" w:rsidRDefault="00355561" w:rsidP="002E73D8">
            <w:pPr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  <w:r w:rsidRPr="0097265A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45720" distB="45720" distL="114300" distR="114300" simplePos="0" relativeHeight="251680768" behindDoc="0" locked="0" layoutInCell="1" allowOverlap="1" wp14:anchorId="10328E59" wp14:editId="7E8BB2C3">
                      <wp:simplePos x="0" y="0"/>
                      <wp:positionH relativeFrom="column">
                        <wp:posOffset>214539</wp:posOffset>
                      </wp:positionH>
                      <wp:positionV relativeFrom="paragraph">
                        <wp:posOffset>160655</wp:posOffset>
                      </wp:positionV>
                      <wp:extent cx="1238250" cy="400050"/>
                      <wp:effectExtent l="0" t="0" r="19050" b="19050"/>
                      <wp:wrapNone/>
                      <wp:docPr id="223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38250" cy="4000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55561" w:rsidRPr="006C3BC8" w:rsidRDefault="00355561" w:rsidP="00355561">
                                  <w:pPr>
                                    <w:jc w:val="center"/>
                                    <w:rPr>
                                      <w:rFonts w:ascii="TH Sarabun New" w:hAnsi="TH Sarabun New" w:cs="TH Sarabun New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 w:hint="cs"/>
                                      <w:sz w:val="32"/>
                                      <w:szCs w:val="32"/>
                                      <w:cs/>
                                    </w:rPr>
                                    <w:t>รายงาน</w:t>
                                  </w:r>
                                </w:p>
                              </w:txbxContent>
                            </wps:txbx>
                            <wps:bodyPr rot="0" vert="horz" wrap="square" lIns="0" tIns="91440" rIns="0" bIns="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0328E59" id="_x0000_s1041" type="#_x0000_t202" style="position:absolute;margin-left:16.9pt;margin-top:12.65pt;width:97.5pt;height:31.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">
                      <v:textbox inset="0,7.2pt,0,0">
                        <w:txbxContent>
                          <w:p w:rsidR="00355561" w:rsidRPr="006C3BC8" w:rsidRDefault="00355561" w:rsidP="00355561">
                            <w:pPr>
                              <w:jc w:val="center"/>
                              <w:rPr>
                                <w:rFonts w:ascii="TH Sarabun New" w:hAnsi="TH Sarabun New" w:cs="TH Sarabun New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TH Sarabun New" w:hAnsi="TH Sarabun New" w:cs="TH Sarabun New" w:hint="cs"/>
                                <w:sz w:val="32"/>
                                <w:szCs w:val="32"/>
                                <w:cs/>
                              </w:rPr>
                              <w:t>รายงาน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355561" w:rsidRPr="0097265A" w:rsidRDefault="00355561" w:rsidP="002E73D8">
            <w:pPr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55561" w:rsidRPr="0097265A" w:rsidRDefault="00355561" w:rsidP="002E73D8">
            <w:pPr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355561" w:rsidRPr="0097265A" w:rsidRDefault="00355561" w:rsidP="002E73D8">
            <w:pPr>
              <w:contextualSpacing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</w:tbl>
    <w:p w:rsidR="00355561" w:rsidRPr="0097265A" w:rsidRDefault="00355561" w:rsidP="00355561">
      <w:pPr>
        <w:tabs>
          <w:tab w:val="left" w:pos="5301"/>
        </w:tabs>
        <w:spacing w:after="0" w:line="240" w:lineRule="auto"/>
        <w:contextualSpacing/>
        <w:jc w:val="center"/>
        <w:rPr>
          <w:rFonts w:ascii="TH Sarabun New" w:hAnsi="TH Sarabun New" w:cs="TH Sarabun New"/>
          <w:b/>
          <w:bCs/>
          <w:sz w:val="16"/>
          <w:szCs w:val="16"/>
        </w:rPr>
      </w:pPr>
    </w:p>
    <w:p w:rsidR="00355561" w:rsidRPr="0097265A" w:rsidRDefault="00355561" w:rsidP="00355561">
      <w:pPr>
        <w:tabs>
          <w:tab w:val="left" w:pos="5301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97265A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>
        <w:rPr>
          <w:rFonts w:ascii="TH Sarabun New" w:hAnsi="TH Sarabun New" w:cs="TH Sarabun New"/>
          <w:b/>
          <w:bCs/>
          <w:sz w:val="32"/>
          <w:szCs w:val="32"/>
        </w:rPr>
        <w:t>2</w:t>
      </w:r>
      <w:r w:rsidRPr="0097265A">
        <w:rPr>
          <w:rFonts w:ascii="TH Sarabun New" w:hAnsi="TH Sarabun New" w:cs="TH Sarabun New"/>
          <w:sz w:val="32"/>
          <w:szCs w:val="32"/>
        </w:rPr>
        <w:t xml:space="preserve"> </w:t>
      </w:r>
      <w:r w:rsidRPr="0097265A">
        <w:rPr>
          <w:rFonts w:ascii="TH Sarabun New" w:hAnsi="TH Sarabun New" w:cs="TH Sarabun New"/>
          <w:sz w:val="32"/>
          <w:szCs w:val="32"/>
          <w:cs/>
        </w:rPr>
        <w:t>ระบบการทำงานใหม่ที่ต้องการของระบบการคืนอุปกรณ์</w:t>
      </w:r>
    </w:p>
    <w:p w:rsidR="00355561" w:rsidRPr="005E75F2" w:rsidRDefault="00355561" w:rsidP="00355561">
      <w:pPr>
        <w:tabs>
          <w:tab w:val="left" w:pos="5301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20"/>
          <w:szCs w:val="20"/>
        </w:rPr>
      </w:pPr>
    </w:p>
    <w:p w:rsidR="00355561" w:rsidRPr="0097265A" w:rsidRDefault="00355561" w:rsidP="00355561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97265A">
        <w:rPr>
          <w:rFonts w:ascii="TH Sarabun New" w:hAnsi="TH Sarabun New" w:cs="TH Sarabun New"/>
          <w:sz w:val="32"/>
          <w:szCs w:val="32"/>
          <w:cs/>
        </w:rPr>
        <w:t>การคืนเมื่อสมาชิกต้องการคืนอุปกรณ์ต่อเจ้าหน้าที่ เจ้าหน้าที่จะทำการรับอุปกรณ์และตรวจสอบอุปกรณ์ว่าชำรุดหรือไม่ ถ้าอุปกรณ์ชำรุดก็จะบันทึกข้อมูลเพื่อใช้รายงานในครั้งต่อไป และเจ้าหน้าที่ทำการบันทึกลงฐานข้อมูล เจ้าหน้าที่นำฐานข้อมูลรายงานต่อผู้บริหาร</w:t>
      </w:r>
    </w:p>
    <w:p w:rsidR="00355561" w:rsidRPr="005E75F2" w:rsidRDefault="00355561" w:rsidP="00355561">
      <w:pPr>
        <w:spacing w:after="0" w:line="240" w:lineRule="auto"/>
        <w:contextualSpacing/>
        <w:jc w:val="thaiDistribute"/>
        <w:rPr>
          <w:rFonts w:ascii="TH Sarabun New" w:hAnsi="TH Sarabun New" w:cs="TH Sarabun New"/>
          <w:sz w:val="32"/>
          <w:szCs w:val="40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149"/>
        <w:gridCol w:w="4150"/>
      </w:tblGrid>
      <w:tr w:rsidR="00355561" w:rsidRPr="0097265A" w:rsidTr="002E73D8">
        <w:tc>
          <w:tcPr>
            <w:tcW w:w="4149" w:type="dxa"/>
          </w:tcPr>
          <w:p w:rsidR="00355561" w:rsidRPr="0097265A" w:rsidRDefault="00355561" w:rsidP="002E73D8">
            <w:pPr>
              <w:contextualSpacing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7265A">
              <w:rPr>
                <w:rFonts w:ascii="TH Sarabun New" w:hAnsi="TH Sarabun New" w:cs="TH Sarabun New"/>
                <w:sz w:val="32"/>
                <w:szCs w:val="32"/>
                <w:cs/>
              </w:rPr>
              <w:t>เจ้าหน้าที่</w:t>
            </w:r>
          </w:p>
        </w:tc>
        <w:tc>
          <w:tcPr>
            <w:tcW w:w="4150" w:type="dxa"/>
          </w:tcPr>
          <w:p w:rsidR="00355561" w:rsidRPr="0097265A" w:rsidRDefault="00355561" w:rsidP="002E73D8">
            <w:pPr>
              <w:contextualSpacing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97265A">
              <w:rPr>
                <w:rFonts w:ascii="TH Sarabun New" w:hAnsi="TH Sarabun New" w:cs="TH Sarabun New"/>
                <w:sz w:val="32"/>
                <w:szCs w:val="32"/>
                <w:cs/>
              </w:rPr>
              <w:t>ผู้บริหาร</w:t>
            </w:r>
          </w:p>
        </w:tc>
      </w:tr>
      <w:tr w:rsidR="00355561" w:rsidRPr="0097265A" w:rsidTr="002E73D8">
        <w:tc>
          <w:tcPr>
            <w:tcW w:w="4149" w:type="dxa"/>
          </w:tcPr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</w:rPr>
            </w:pPr>
            <w:r>
              <w:rPr>
                <w:rFonts w:ascii="TH Sarabun New" w:hAnsi="TH Sarabun New" w:cs="TH Sarabun New"/>
                <w:noProof/>
              </w:rPr>
              <mc:AlternateContent>
                <mc:Choice Requires="wpg">
                  <w:drawing>
                    <wp:anchor distT="0" distB="0" distL="114300" distR="114300" simplePos="0" relativeHeight="251696128" behindDoc="0" locked="0" layoutInCell="1" allowOverlap="1">
                      <wp:simplePos x="0" y="0"/>
                      <wp:positionH relativeFrom="column">
                        <wp:posOffset>638810</wp:posOffset>
                      </wp:positionH>
                      <wp:positionV relativeFrom="paragraph">
                        <wp:posOffset>160020</wp:posOffset>
                      </wp:positionV>
                      <wp:extent cx="3810000" cy="1647825"/>
                      <wp:effectExtent l="0" t="0" r="19050" b="28575"/>
                      <wp:wrapNone/>
                      <wp:docPr id="9" name="กลุ่ม 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3810000" cy="1647825"/>
                                <a:chOff x="0" y="0"/>
                                <a:chExt cx="3810000" cy="1647825"/>
                              </a:xfrm>
                            </wpg:grpSpPr>
                            <wps:wsp>
                              <wps:cNvPr id="231" name="Text Box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525" y="0"/>
                                  <a:ext cx="1238250" cy="4000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355561" w:rsidRPr="006C3BC8" w:rsidRDefault="00355561" w:rsidP="00355561">
                                    <w:pPr>
                                      <w:jc w:val="center"/>
                                      <w:rPr>
                                        <w:rFonts w:ascii="TH Sarabun New" w:hAnsi="TH Sarabun New" w:cs="TH Sarabun New"/>
                                        <w:sz w:val="32"/>
                                        <w:szCs w:val="32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sz w:val="32"/>
                                        <w:szCs w:val="32"/>
                                        <w:cs/>
                                      </w:rPr>
                                      <w:t>รับอุปกรณ์</w:t>
                                    </w:r>
                                  </w:p>
                                </w:txbxContent>
                              </wps:txbx>
                              <wps:bodyPr rot="0" vert="horz" wrap="square" lIns="0" tIns="91440" rIns="0" bIns="0" anchor="t" anchorCtr="0">
                                <a:noAutofit/>
                              </wps:bodyPr>
                            </wps:wsp>
                            <wpg:grpSp>
                              <wpg:cNvPr id="8" name="กลุ่ม 8"/>
                              <wpg:cNvGrpSpPr/>
                              <wpg:grpSpPr>
                                <a:xfrm>
                                  <a:off x="0" y="419100"/>
                                  <a:ext cx="3810000" cy="1228725"/>
                                  <a:chOff x="0" y="0"/>
                                  <a:chExt cx="3810000" cy="1228725"/>
                                </a:xfrm>
                              </wpg:grpSpPr>
                              <wps:wsp>
                                <wps:cNvPr id="232" name="Text Box 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200025"/>
                                    <a:ext cx="1238250" cy="4000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355561" w:rsidRPr="006C3BC8" w:rsidRDefault="00355561" w:rsidP="00355561">
                                      <w:pPr>
                                        <w:jc w:val="center"/>
                                        <w:rPr>
                                          <w:rFonts w:ascii="TH Sarabun New" w:hAnsi="TH Sarabun New" w:cs="TH Sarabun New"/>
                                          <w:sz w:val="32"/>
                                          <w:szCs w:val="32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="TH Sarabun New" w:hAnsi="TH Sarabun New" w:cs="TH Sarabun New" w:hint="cs"/>
                                          <w:sz w:val="32"/>
                                          <w:szCs w:val="32"/>
                                          <w:cs/>
                                        </w:rPr>
                                        <w:t>เก็บอุปกรณ์</w:t>
                                      </w:r>
                                    </w:p>
                                  </w:txbxContent>
                                </wps:txbx>
                                <wps:bodyPr rot="0" vert="horz" wrap="square" lIns="0" tIns="91440" rIns="0" bIns="0" anchor="t" anchorCtr="0">
                                  <a:noAutofit/>
                                </wps:bodyPr>
                              </wps:wsp>
                              <wps:wsp>
                                <wps:cNvPr id="241" name="Straight Arrow Connector 241"/>
                                <wps:cNvCnPr/>
                                <wps:spPr>
                                  <a:xfrm>
                                    <a:off x="638175" y="0"/>
                                    <a:ext cx="0" cy="197892"/>
                                  </a:xfrm>
                                  <a:prstGeom prst="straightConnector1">
                                    <a:avLst/>
                                  </a:prstGeom>
                                  <a:ln w="9525">
                                    <a:solidFill>
                                      <a:schemeClr val="tx1"/>
                                    </a:solidFill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g:grpSp>
                                <wpg:cNvPr id="7" name="กลุ่ม 7"/>
                                <wpg:cNvGrpSpPr/>
                                <wpg:grpSpPr>
                                  <a:xfrm>
                                    <a:off x="9525" y="600075"/>
                                    <a:ext cx="3800475" cy="628650"/>
                                    <a:chOff x="0" y="0"/>
                                    <a:chExt cx="3800475" cy="628650"/>
                                  </a:xfrm>
                                </wpg:grpSpPr>
                                <wps:wsp>
                                  <wps:cNvPr id="237" name="Text Box 2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209550"/>
                                      <a:ext cx="1238250" cy="40005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355561" w:rsidRPr="006C3BC8" w:rsidRDefault="00355561" w:rsidP="00355561">
                                        <w:pPr>
                                          <w:jc w:val="center"/>
                                          <w:rPr>
                                            <w:rFonts w:ascii="TH Sarabun New" w:hAnsi="TH Sarabun New" w:cs="TH Sarabun New"/>
                                            <w:sz w:val="32"/>
                                            <w:szCs w:val="32"/>
                                            <w:cs/>
                                          </w:rPr>
                                        </w:pPr>
                                        <w:r>
                                          <w:rPr>
                                            <w:rFonts w:ascii="TH Sarabun New" w:hAnsi="TH Sarabun New" w:cs="TH Sarabun New" w:hint="cs"/>
                                            <w:sz w:val="32"/>
                                            <w:szCs w:val="32"/>
                                            <w:cs/>
                                          </w:rPr>
                                          <w:t>บันทึกข้อมูล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0" tIns="91440" rIns="0" bIns="0" anchor="t" anchorCtr="0">
                                    <a:noAutofit/>
                                  </wps:bodyPr>
                                </wps:wsp>
                                <wps:wsp>
                                  <wps:cNvPr id="242" name="Straight Arrow Connector 242"/>
                                  <wps:cNvCnPr/>
                                  <wps:spPr>
                                    <a:xfrm>
                                      <a:off x="628650" y="0"/>
                                      <a:ext cx="0" cy="207276"/>
                                    </a:xfrm>
                                    <a:prstGeom prst="straightConnector1">
                                      <a:avLst/>
                                    </a:prstGeom>
                                    <a:ln w="9525">
                                      <a:solidFill>
                                        <a:schemeClr val="tx1"/>
                                      </a:solidFill>
                                      <a:tailEnd type="triangle"/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g:grpSp>
                                  <wpg:cNvPr id="3" name="กลุ่ม 3"/>
                                  <wpg:cNvGrpSpPr/>
                                  <wpg:grpSpPr>
                                    <a:xfrm>
                                      <a:off x="1238250" y="228600"/>
                                      <a:ext cx="2562225" cy="400050"/>
                                      <a:chOff x="0" y="0"/>
                                      <a:chExt cx="2562225" cy="400050"/>
                                    </a:xfrm>
                                  </wpg:grpSpPr>
                                  <wps:wsp>
                                    <wps:cNvPr id="238" name="Text Box 2"/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1323975" y="0"/>
                                        <a:ext cx="1238250" cy="40005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355561" w:rsidRPr="006C3BC8" w:rsidRDefault="00355561" w:rsidP="00355561">
                                          <w:pPr>
                                            <w:jc w:val="center"/>
                                            <w:rPr>
                                              <w:rFonts w:ascii="TH Sarabun New" w:hAnsi="TH Sarabun New" w:cs="TH Sarabun New"/>
                                              <w:sz w:val="32"/>
                                              <w:szCs w:val="32"/>
                                              <w:cs/>
                                            </w:rPr>
                                          </w:pPr>
                                          <w:r>
                                            <w:rPr>
                                              <w:rFonts w:ascii="TH Sarabun New" w:hAnsi="TH Sarabun New" w:cs="TH Sarabun New" w:hint="cs"/>
                                              <w:sz w:val="32"/>
                                              <w:szCs w:val="32"/>
                                              <w:cs/>
                                            </w:rPr>
                                            <w:t>รายงานอุปกรณ์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0" tIns="91440" rIns="0" bIns="0" anchor="t" anchorCtr="0">
                                      <a:noAutofit/>
                                    </wps:bodyPr>
                                  </wps:wsp>
                                  <wps:wsp>
                                    <wps:cNvPr id="248" name="Straight Arrow Connector 248"/>
                                    <wps:cNvCnPr/>
                                    <wps:spPr>
                                      <a:xfrm>
                                        <a:off x="0" y="190500"/>
                                        <a:ext cx="1320706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ln w="9525">
                                        <a:solidFill>
                                          <a:schemeClr val="tx1"/>
                                        </a:solidFill>
                                        <a:tailEnd type="triangle"/>
                                      </a:ln>
                                    </wps:spPr>
                                    <wps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</wpg:grpSp>
                              </wpg:grpSp>
                            </wpg:grp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กลุ่ม 9" o:spid="_x0000_s1042" style="position:absolute;left:0;text-align:left;margin-left:50.3pt;margin-top:12.6pt;width:300pt;height:129.75pt;z-index:251696128" coordsize="38100,164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">
                      <v:shape id="_x0000_s1043" type="#_x0000_t202" style="position:absolute;left:95;width:12382;height:4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k07MUA&#10;AADcAAAADwAAAGRycy9kb3ducmV2LnhtbESPS2vDMBCE74H+B7GF3hLZKZjUiRL6cEvJJcQpOS/W&#10;1jaxVsZS/Pj3VSGQ4zAz3zCb3Wga0VPnassK4kUEgriwuuZSwc/pc74C4TyyxsYyKZjIwW77MNtg&#10;qu3AR+pzX4oAYZeigsr7NpXSFRUZdAvbEgfv13YGfZBdKXWHQ4CbRi6jKJEGaw4LFbb0XlFxya9G&#10;wctHnX31bxGdp9gmp0Oe6f31otTT4/i6BuFp9Pfwrf2tFSyfY/g/E46A3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6TTsxQAAANwAAAAPAAAAAAAAAAAAAAAAAJgCAABkcnMv&#10;ZG93bnJldi54bWxQSwUGAAAAAAQABAD1AAAAigMAAAAA&#10;">
                        <v:textbox inset="0,7.2pt,0,0">
                          <w:txbxContent>
                            <w:p w:rsidR="00355561" w:rsidRPr="006C3BC8" w:rsidRDefault="00355561" w:rsidP="00355561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  <w:sz w:val="32"/>
                                  <w:szCs w:val="32"/>
                                  <w:cs/>
                                </w:rPr>
                              </w:pPr>
                              <w:r>
                                <w:rPr>
                                  <w:rFonts w:ascii="TH Sarabun New" w:hAnsi="TH Sarabun New" w:cs="TH Sarabun New" w:hint="cs"/>
                                  <w:sz w:val="32"/>
                                  <w:szCs w:val="32"/>
                                  <w:cs/>
                                </w:rPr>
                                <w:t>รับอุปกรณ์</w:t>
                              </w:r>
                            </w:p>
                          </w:txbxContent>
                        </v:textbox>
                      </v:shape>
                      <v:group id="กลุ่ม 8" o:spid="_x0000_s1044" style="position:absolute;top:4191;width:38100;height:12287" coordsize="38100,122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        <v:shape id="_x0000_s1045" type="#_x0000_t202" style="position:absolute;top:2000;width:12382;height:4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Duqm8UA&#10;AADcAAAADwAAAGRycy9kb3ducmV2LnhtbESPQWvCQBSE7wX/w/KE3uomKYQaXUWtLaWX0iieH9ln&#10;Esy+DdlNTP59t1DocZiZb5j1djSNGKhztWUF8SICQVxYXXOp4Hx6e3oB4TyyxsYyKZjIwXYze1hj&#10;pu2dv2nIfSkChF2GCirv20xKV1Rk0C1sSxy8q+0M+iC7UuoO7wFuGplEUSoN1hwWKmzpUFFxy3uj&#10;YPlaH9+HfUSXKbbp6Ss/6s/+ptTjfNytQHga/X/4r/2hFSTPCfyeCUdAb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O6qbxQAAANwAAAAPAAAAAAAAAAAAAAAAAJgCAABkcnMv&#10;ZG93bnJldi54bWxQSwUGAAAAAAQABAD1AAAAigMAAAAA&#10;">
                          <v:textbox inset="0,7.2pt,0,0">
                            <w:txbxContent>
                              <w:p w:rsidR="00355561" w:rsidRPr="006C3BC8" w:rsidRDefault="00355561" w:rsidP="00355561">
                                <w:pPr>
                                  <w:jc w:val="center"/>
                                  <w:rPr>
                                    <w:rFonts w:ascii="TH Sarabun New" w:hAnsi="TH Sarabun New" w:cs="TH Sarabun New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="TH Sarabun New" w:hAnsi="TH Sarabun New" w:cs="TH Sarabun New" w:hint="cs"/>
                                    <w:sz w:val="32"/>
                                    <w:szCs w:val="32"/>
                                    <w:cs/>
                                  </w:rPr>
                                  <w:t>เก็บอุปกรณ์</w:t>
                                </w:r>
                              </w:p>
                            </w:txbxContent>
                          </v:textbox>
                        </v:shape>
                        <v:shape id="Straight Arrow Connector 241" o:spid="_x0000_s1046" type="#_x0000_t32" style="position:absolute;left:6381;width:0;height:197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yNhz8YAAADcAAAADwAAAGRycy9kb3ducmV2LnhtbESPQWsCMRSE74X+h/AK3mpWKVK2RqmW&#10;QvFkV6V4e2yem62blzWJu9t/3xQKHoeZ+YaZLwfbiI58qB0rmIwzEMSl0zVXCva798dnECEia2wc&#10;k4IfCrBc3N/NMdeu50/qiliJBOGQowITY5tLGUpDFsPYtcTJOzlvMSbpK6k99gluGznNspm0WHNa&#10;MNjS2lB5Lq5WQdNt+svh+n0xb9tuV6y/jmblW6VGD8PrC4hIQ7yF/9sfWsH0aQJ/Z9IRkI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sjYc/GAAAA3AAAAA8AAAAAAAAA&#10;AAAAAAAAoQIAAGRycy9kb3ducmV2LnhtbFBLBQYAAAAABAAEAPkAAACUAwAAAAA=&#10;" strokecolor="black [3213]">
                          <v:stroke endarrow="block"/>
                        </v:shape>
                        <v:group id="กลุ่ม 7" o:spid="_x0000_s1047" style="position:absolute;left:95;top:6000;width:38005;height:6287" coordsize="38004,62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  <v:shape id="_x0000_s1048" type="#_x0000_t202" style="position:absolute;top:2095;width:12382;height:4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wJA8QA&#10;AADcAAAADwAAAGRycy9kb3ducmV2LnhtbESPT4vCMBTE78J+h/AW9qapLuhajbLrP8TLYhXPj+bZ&#10;FpuX0sRav70RBI/DzPyGmc5bU4qGaldYVtDvRSCIU6sLzhQcD+vuDwjnkTWWlknBnRzMZx+dKcba&#10;3nhPTeIzESDsYlSQe1/FUro0J4OuZyvi4J1tbdAHWWdS13gLcFPKQRQNpcGCw0KOFS1ySi/J1SgY&#10;L4vVpvmL6HTv2+HhP1np3fWi1Ndn+zsB4an17/CrvdUKBt8jeJ4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BMCQPEAAAA3AAAAA8AAAAAAAAAAAAAAAAAmAIAAGRycy9k&#10;b3ducmV2LnhtbFBLBQYAAAAABAAEAPUAAACJAwAAAAA=&#10;">
                            <v:textbox inset="0,7.2pt,0,0">
                              <w:txbxContent>
                                <w:p w:rsidR="00355561" w:rsidRPr="006C3BC8" w:rsidRDefault="00355561" w:rsidP="00355561">
                                  <w:pPr>
                                    <w:jc w:val="center"/>
                                    <w:rPr>
                                      <w:rFonts w:ascii="TH Sarabun New" w:hAnsi="TH Sarabun New" w:cs="TH Sarabun New"/>
                                      <w:sz w:val="32"/>
                                      <w:szCs w:val="32"/>
                                      <w:cs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 w:hint="cs"/>
                                      <w:sz w:val="32"/>
                                      <w:szCs w:val="32"/>
                                      <w:cs/>
                                    </w:rPr>
                                    <w:t>บันทึกข้อมูล</w:t>
                                  </w:r>
                                </w:p>
                              </w:txbxContent>
                            </v:textbox>
                          </v:shape>
                          <v:shape id="Straight Arrow Connector 242" o:spid="_x0000_s1049" type="#_x0000_t32" style="position:absolute;left:6286;width:0;height:207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/H/uMYAAADcAAAADwAAAGRycy9kb3ducmV2LnhtbESPQUvDQBSE70L/w/IK3uzGICJpt6VW&#10;BPGkqaX09si+ZtNm36a72yT+e1cQPA4z8w2zWI22FT350DhWcD/LQBBXTjdcK/javt49gQgRWWPr&#10;mBR8U4DVcnKzwEK7gT+pL2MtEoRDgQpMjF0hZagMWQwz1xEn7+i8xZikr6X2OCS4bWWeZY/SYsNp&#10;wWBHG0PVubxaBW3/Plx219PFvHz023KzP5hn3yl1Ox3XcxCRxvgf/mu/aQX5Qw6/Z9IR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vx/7jGAAAA3AAAAA8AAAAAAAAA&#10;AAAAAAAAoQIAAGRycy9kb3ducmV2LnhtbFBLBQYAAAAABAAEAPkAAACUAwAAAAA=&#10;" strokecolor="black [3213]">
                            <v:stroke endarrow="block"/>
                          </v:shape>
                          <v:group id="กลุ่ม 3" o:spid="_x0000_s1050" style="position:absolute;left:12382;top:2286;width:25622;height:4000" coordsize="25622,4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          <v:shape id="_x0000_s1051" type="#_x0000_t202" style="position:absolute;left:13239;width:12383;height:4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Odcb8A&#10;AADcAAAADwAAAGRycy9kb3ducmV2LnhtbERPy4rCMBTdD/gP4QruxlQFGatRfCOzEau4vjTXttjc&#10;lCbW+vdmIbg8nPds0ZpSNFS7wrKCQT8CQZxaXXCm4HLe/f6BcB5ZY2mZFLzIwWLe+ZlhrO2TT9Qk&#10;PhMhhF2MCnLvq1hKl+Zk0PVtRRy4m60N+gDrTOoanyHclHIYRWNpsODQkGNF65zSe/IwCiabYrtv&#10;VhFdXwM7Ph+Trf5/3JXqddvlFISn1n/FH/dBKxiOwtpwJhwBOX8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x051xvwAAANwAAAAPAAAAAAAAAAAAAAAAAJgCAABkcnMvZG93bnJl&#10;di54bWxQSwUGAAAAAAQABAD1AAAAhAMAAAAA&#10;">
                              <v:textbox inset="0,7.2pt,0,0">
                                <w:txbxContent>
                                  <w:p w:rsidR="00355561" w:rsidRPr="006C3BC8" w:rsidRDefault="00355561" w:rsidP="00355561">
                                    <w:pPr>
                                      <w:jc w:val="center"/>
                                      <w:rPr>
                                        <w:rFonts w:ascii="TH Sarabun New" w:hAnsi="TH Sarabun New" w:cs="TH Sarabun New"/>
                                        <w:sz w:val="32"/>
                                        <w:szCs w:val="32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 w:hint="cs"/>
                                        <w:sz w:val="32"/>
                                        <w:szCs w:val="32"/>
                                        <w:cs/>
                                      </w:rPr>
                                      <w:t>รายงานอุปกรณ์</w:t>
                                    </w:r>
                                  </w:p>
                                </w:txbxContent>
                              </v:textbox>
                            </v:shape>
                            <v:shape id="Straight Arrow Connector 248" o:spid="_x0000_s1052" type="#_x0000_t32" style="position:absolute;top:1905;width:1320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nIUsIAAADcAAAADwAAAGRycy9kb3ducmV2LnhtbERPz2vCMBS+D/wfwhO8zVSRMapRpjIY&#10;O21Vkd0ezVvT2bzUJLbdf78cBh4/vt+rzWAb0ZEPtWMFs2kGgrh0uuZKwfHw+vgMIkRkjY1jUvBL&#10;ATbr0cMKc+16/qSuiJVIIRxyVGBibHMpQ2nIYpi6ljhx385bjAn6SmqPfQq3jZxn2ZO0WHNqMNjS&#10;zlB5KW5WQdO999fT7edq9h/dodidv8zWt0pNxsPLEkSkId7F/+43rWC+SGvTmXQE5Po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nIUsIAAADcAAAADwAAAAAAAAAAAAAA&#10;AAChAgAAZHJzL2Rvd25yZXYueG1sUEsFBgAAAAAEAAQA+QAAAJADAAAAAA==&#10;" strokecolor="black [3213]">
                              <v:stroke endarrow="block"/>
                            </v:shape>
                          </v:group>
                        </v:group>
                      </v:group>
                    </v:group>
                  </w:pict>
                </mc:Fallback>
              </mc:AlternateContent>
            </w:r>
          </w:p>
        </w:tc>
        <w:tc>
          <w:tcPr>
            <w:tcW w:w="4150" w:type="dxa"/>
          </w:tcPr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</w:rPr>
            </w:pPr>
          </w:p>
          <w:p w:rsidR="00355561" w:rsidRPr="0097265A" w:rsidRDefault="00355561" w:rsidP="002E73D8">
            <w:pPr>
              <w:contextualSpacing/>
              <w:jc w:val="thaiDistribute"/>
              <w:rPr>
                <w:rFonts w:ascii="TH Sarabun New" w:hAnsi="TH Sarabun New" w:cs="TH Sarabun New"/>
              </w:rPr>
            </w:pPr>
          </w:p>
        </w:tc>
      </w:tr>
    </w:tbl>
    <w:p w:rsidR="00355561" w:rsidRPr="0097265A" w:rsidRDefault="00355561" w:rsidP="00355561">
      <w:pPr>
        <w:spacing w:after="0" w:line="240" w:lineRule="auto"/>
        <w:contextualSpacing/>
        <w:jc w:val="thaiDistribute"/>
        <w:rPr>
          <w:rFonts w:ascii="TH Sarabun New" w:hAnsi="TH Sarabun New" w:cs="TH Sarabun New"/>
        </w:rPr>
      </w:pPr>
    </w:p>
    <w:p w:rsidR="00355561" w:rsidRPr="0097265A" w:rsidRDefault="00355561" w:rsidP="00355561">
      <w:pPr>
        <w:tabs>
          <w:tab w:val="left" w:pos="5301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32"/>
          <w:szCs w:val="32"/>
        </w:rPr>
      </w:pPr>
      <w:r w:rsidRPr="0097265A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97265A">
        <w:rPr>
          <w:rFonts w:ascii="TH Sarabun New" w:hAnsi="TH Sarabun New" w:cs="TH Sarabun New"/>
          <w:sz w:val="32"/>
          <w:szCs w:val="32"/>
        </w:rPr>
        <w:t xml:space="preserve"> </w:t>
      </w:r>
      <w:r w:rsidRPr="0097265A">
        <w:rPr>
          <w:rFonts w:ascii="TH Sarabun New" w:hAnsi="TH Sarabun New" w:cs="TH Sarabun New"/>
          <w:sz w:val="32"/>
          <w:szCs w:val="32"/>
          <w:cs/>
        </w:rPr>
        <w:t>ระบบการทำงานใหม่ที่ต้องการเพิ่มอุปกรณ์</w:t>
      </w:r>
    </w:p>
    <w:p w:rsidR="00355561" w:rsidRPr="0097265A" w:rsidRDefault="00355561" w:rsidP="00355561">
      <w:pPr>
        <w:tabs>
          <w:tab w:val="left" w:pos="5301"/>
        </w:tabs>
        <w:spacing w:after="0" w:line="240" w:lineRule="auto"/>
        <w:contextualSpacing/>
        <w:jc w:val="center"/>
        <w:rPr>
          <w:rFonts w:ascii="TH Sarabun New" w:hAnsi="TH Sarabun New" w:cs="TH Sarabun New"/>
          <w:sz w:val="16"/>
          <w:szCs w:val="16"/>
        </w:rPr>
      </w:pPr>
    </w:p>
    <w:p w:rsidR="00355561" w:rsidRPr="0097265A" w:rsidRDefault="00355561" w:rsidP="00355561">
      <w:pPr>
        <w:spacing w:after="0" w:line="240" w:lineRule="auto"/>
        <w:ind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97265A">
        <w:rPr>
          <w:rFonts w:ascii="TH Sarabun New" w:hAnsi="TH Sarabun New" w:cs="TH Sarabun New"/>
          <w:sz w:val="32"/>
          <w:szCs w:val="32"/>
          <w:cs/>
        </w:rPr>
        <w:t>การเพิ่มอุปกรณ์ เจ้าหน้</w:t>
      </w:r>
      <w:r>
        <w:rPr>
          <w:rFonts w:ascii="TH Sarabun New" w:hAnsi="TH Sarabun New" w:cs="TH Sarabun New"/>
          <w:sz w:val="32"/>
          <w:szCs w:val="32"/>
          <w:cs/>
        </w:rPr>
        <w:t>าที่จะทำการรับอุปกรณ์ ทำการเพิ่ม</w:t>
      </w:r>
      <w:r w:rsidRPr="0097265A">
        <w:rPr>
          <w:rFonts w:ascii="TH Sarabun New" w:hAnsi="TH Sarabun New" w:cs="TH Sarabun New"/>
          <w:sz w:val="32"/>
          <w:szCs w:val="32"/>
          <w:cs/>
        </w:rPr>
        <w:t>ลงฐานข้อมูลและทำการเก็บอุปกรณ์ ทำการบันทึกรายงานต่อผู้บริหาร</w:t>
      </w:r>
    </w:p>
    <w:p w:rsidR="00355561" w:rsidRDefault="00355561" w:rsidP="00355561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EA282B" w:rsidRDefault="001C5051" w:rsidP="00E64D7C">
      <w:pPr>
        <w:pStyle w:val="a3"/>
        <w:numPr>
          <w:ilvl w:val="0"/>
          <w:numId w:val="3"/>
        </w:numPr>
        <w:ind w:left="1080"/>
        <w:contextualSpacing/>
        <w:rPr>
          <w:rFonts w:ascii="TH SarabunPSK" w:hAnsi="TH SarabunPSK" w:cs="TH SarabunPSK"/>
          <w:sz w:val="32"/>
          <w:szCs w:val="32"/>
        </w:rPr>
      </w:pPr>
      <w:r w:rsidRPr="001C5051">
        <w:rPr>
          <w:rFonts w:ascii="TH SarabunPSK" w:hAnsi="TH SarabunPSK" w:cs="TH SarabunPSK"/>
          <w:sz w:val="32"/>
          <w:szCs w:val="32"/>
          <w:cs/>
        </w:rPr>
        <w:t>การวิเคราะห์และออกแบบระบบ</w:t>
      </w:r>
    </w:p>
    <w:p w:rsidR="001C5051" w:rsidRDefault="008A43F3" w:rsidP="00E64D7C">
      <w:pPr>
        <w:pStyle w:val="a3"/>
        <w:numPr>
          <w:ilvl w:val="0"/>
          <w:numId w:val="4"/>
        </w:numPr>
        <w:ind w:left="1260" w:hanging="540"/>
        <w:contextualSpacing/>
        <w:rPr>
          <w:rFonts w:ascii="TH SarabunPSK" w:hAnsi="TH SarabunPSK" w:cs="TH SarabunPSK"/>
          <w:sz w:val="32"/>
          <w:szCs w:val="32"/>
        </w:rPr>
      </w:pPr>
      <w:r w:rsidRPr="008A43F3">
        <w:rPr>
          <w:rFonts w:ascii="TH SarabunPSK" w:hAnsi="TH SarabunPSK" w:cs="TH SarabunPSK"/>
          <w:sz w:val="32"/>
          <w:szCs w:val="32"/>
          <w:cs/>
        </w:rPr>
        <w:t>แผนภาพบริบท (</w:t>
      </w:r>
      <w:r w:rsidRPr="008A43F3">
        <w:rPr>
          <w:rFonts w:ascii="TH SarabunPSK" w:hAnsi="TH SarabunPSK" w:cs="TH SarabunPSK"/>
          <w:sz w:val="32"/>
          <w:szCs w:val="32"/>
        </w:rPr>
        <w:t>Context Diagram)</w:t>
      </w:r>
    </w:p>
    <w:p w:rsidR="008A43F3" w:rsidRDefault="008A43F3" w:rsidP="00E64D7C">
      <w:pPr>
        <w:pStyle w:val="a3"/>
        <w:ind w:firstLine="126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8A43F3">
        <w:rPr>
          <w:rFonts w:ascii="TH SarabunPSK" w:hAnsi="TH SarabunPSK" w:cs="TH SarabunPSK"/>
          <w:sz w:val="32"/>
          <w:szCs w:val="32"/>
          <w:cs/>
        </w:rPr>
        <w:t>แผนภาพบริบทแสดงสภาพแวดล้อมของ</w:t>
      </w:r>
      <w:r w:rsidR="00355561" w:rsidRPr="00355561">
        <w:rPr>
          <w:rFonts w:ascii="TH SarabunPSK" w:hAnsi="TH SarabunPSK" w:cs="TH SarabunPSK"/>
          <w:sz w:val="32"/>
          <w:szCs w:val="32"/>
          <w:cs/>
        </w:rPr>
        <w:t xml:space="preserve">ระบบยืม-คืนอุปกรณ์การเรียนการสอน </w:t>
      </w:r>
      <w:r w:rsidRPr="008A43F3">
        <w:rPr>
          <w:rFonts w:ascii="TH SarabunPSK" w:hAnsi="TH SarabunPSK" w:cs="TH SarabunPSK"/>
          <w:sz w:val="32"/>
          <w:szCs w:val="32"/>
          <w:cs/>
        </w:rPr>
        <w:t>คือ แหล่งที่มีผลกระทบต่อระบบ และ ลักษณะทิศทางหรือเส้นทางของข้อมูลเข้าสู่ระบบ (</w:t>
      </w:r>
      <w:r w:rsidRPr="008A43F3">
        <w:rPr>
          <w:rFonts w:ascii="TH SarabunPSK" w:hAnsi="TH SarabunPSK" w:cs="TH SarabunPSK"/>
          <w:sz w:val="32"/>
          <w:szCs w:val="32"/>
        </w:rPr>
        <w:t xml:space="preserve">Input Data) </w:t>
      </w:r>
      <w:r w:rsidRPr="008A43F3">
        <w:rPr>
          <w:rFonts w:ascii="TH SarabunPSK" w:hAnsi="TH SarabunPSK" w:cs="TH SarabunPSK"/>
          <w:sz w:val="32"/>
          <w:szCs w:val="32"/>
          <w:cs/>
        </w:rPr>
        <w:t>ข้อมูลที่ออกจากแหล่งที่มีผลกระทบต่อระบบ (</w:t>
      </w:r>
      <w:r w:rsidRPr="008A43F3">
        <w:rPr>
          <w:rFonts w:ascii="TH SarabunPSK" w:hAnsi="TH SarabunPSK" w:cs="TH SarabunPSK"/>
          <w:sz w:val="32"/>
          <w:szCs w:val="32"/>
        </w:rPr>
        <w:t xml:space="preserve">Output Data) </w:t>
      </w:r>
      <w:r w:rsidRPr="008A43F3">
        <w:rPr>
          <w:rFonts w:ascii="TH SarabunPSK" w:hAnsi="TH SarabunPSK" w:cs="TH SarabunPSK"/>
          <w:sz w:val="32"/>
          <w:szCs w:val="32"/>
          <w:cs/>
        </w:rPr>
        <w:t xml:space="preserve">ดังมีรายละเอียดตามรูปที่ </w:t>
      </w:r>
      <w:r w:rsidR="00C477D5">
        <w:rPr>
          <w:rFonts w:ascii="TH SarabunPSK" w:hAnsi="TH SarabunPSK" w:cs="TH SarabunPSK"/>
          <w:sz w:val="32"/>
          <w:szCs w:val="32"/>
        </w:rPr>
        <w:t>4</w:t>
      </w:r>
    </w:p>
    <w:p w:rsidR="006145C4" w:rsidRDefault="00355561" w:rsidP="00355561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  <w:r>
        <w:object w:dxaOrig="11205" w:dyaOrig="7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6pt;height:283.4pt" o:ole="">
            <v:imagedata r:id="rId8" o:title=""/>
          </v:shape>
          <o:OLEObject Type="Embed" ProgID="Visio.Drawing.15" ShapeID="_x0000_i1025" DrawAspect="Content" ObjectID="_1614527383" r:id="rId9"/>
        </w:object>
      </w:r>
    </w:p>
    <w:p w:rsidR="006145C4" w:rsidRDefault="006145C4" w:rsidP="00E64D7C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6145C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C477D5">
        <w:rPr>
          <w:rFonts w:ascii="TH SarabunPSK" w:hAnsi="TH SarabunPSK" w:cs="TH SarabunPSK"/>
          <w:b/>
          <w:bCs/>
          <w:sz w:val="32"/>
          <w:szCs w:val="32"/>
        </w:rPr>
        <w:t>4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145C4">
        <w:rPr>
          <w:rFonts w:ascii="TH SarabunPSK" w:hAnsi="TH SarabunPSK" w:cs="TH SarabunPSK"/>
          <w:sz w:val="32"/>
          <w:szCs w:val="32"/>
          <w:cs/>
        </w:rPr>
        <w:t>แผนภาพบริบท</w:t>
      </w:r>
      <w:r w:rsidR="00355561" w:rsidRPr="00355561">
        <w:rPr>
          <w:rFonts w:ascii="TH SarabunPSK" w:hAnsi="TH SarabunPSK" w:cs="TH SarabunPSK"/>
          <w:sz w:val="32"/>
          <w:szCs w:val="32"/>
          <w:cs/>
        </w:rPr>
        <w:t>ระบบยืม-คืนอุปกรณ์การเรียนการสอน</w:t>
      </w:r>
    </w:p>
    <w:p w:rsidR="005A7ADE" w:rsidRDefault="005A7ADE" w:rsidP="00E64D7C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8A43F3" w:rsidRDefault="00DA2397" w:rsidP="00E64D7C">
      <w:pPr>
        <w:pStyle w:val="a3"/>
        <w:numPr>
          <w:ilvl w:val="0"/>
          <w:numId w:val="4"/>
        </w:numPr>
        <w:ind w:left="1260" w:hanging="540"/>
        <w:contextualSpacing/>
        <w:rPr>
          <w:rFonts w:ascii="TH SarabunPSK" w:hAnsi="TH SarabunPSK" w:cs="TH SarabunPSK"/>
          <w:sz w:val="32"/>
          <w:szCs w:val="32"/>
        </w:rPr>
      </w:pPr>
      <w:r w:rsidRPr="00DA2397">
        <w:rPr>
          <w:rFonts w:ascii="TH SarabunPSK" w:hAnsi="TH SarabunPSK" w:cs="TH SarabunPSK"/>
          <w:sz w:val="32"/>
          <w:szCs w:val="32"/>
          <w:cs/>
        </w:rPr>
        <w:t>แผนภาพกระแสข้อมูล (</w:t>
      </w:r>
      <w:r w:rsidRPr="00DA2397">
        <w:rPr>
          <w:rFonts w:ascii="TH SarabunPSK" w:hAnsi="TH SarabunPSK" w:cs="TH SarabunPSK"/>
          <w:sz w:val="32"/>
          <w:szCs w:val="32"/>
        </w:rPr>
        <w:t>Data Flow Diagram)</w:t>
      </w:r>
    </w:p>
    <w:p w:rsidR="00DA2397" w:rsidRDefault="00DA2397" w:rsidP="00E64D7C">
      <w:pPr>
        <w:pStyle w:val="a3"/>
        <w:ind w:firstLine="1260"/>
        <w:contextualSpacing/>
        <w:rPr>
          <w:rFonts w:ascii="TH SarabunPSK" w:hAnsi="TH SarabunPSK" w:cs="TH SarabunPSK"/>
          <w:sz w:val="32"/>
          <w:szCs w:val="32"/>
        </w:rPr>
      </w:pPr>
      <w:r w:rsidRPr="00DA2397">
        <w:rPr>
          <w:rFonts w:ascii="TH SarabunPSK" w:hAnsi="TH SarabunPSK" w:cs="TH SarabunPSK"/>
          <w:sz w:val="32"/>
          <w:szCs w:val="32"/>
          <w:cs/>
        </w:rPr>
        <w:t>แผนภาพกระแสข้อมูลของ</w:t>
      </w:r>
      <w:r w:rsidR="00355561" w:rsidRPr="00355561">
        <w:rPr>
          <w:rFonts w:ascii="TH SarabunPSK" w:hAnsi="TH SarabunPSK" w:cs="TH SarabunPSK"/>
          <w:sz w:val="32"/>
          <w:szCs w:val="32"/>
          <w:cs/>
        </w:rPr>
        <w:t xml:space="preserve">ระบบยืม-คืนอุปกรณ์การเรียนการสอน </w:t>
      </w:r>
      <w:r w:rsidRPr="00DA2397">
        <w:rPr>
          <w:rFonts w:ascii="TH SarabunPSK" w:hAnsi="TH SarabunPSK" w:cs="TH SarabunPSK"/>
          <w:sz w:val="32"/>
          <w:szCs w:val="32"/>
          <w:cs/>
        </w:rPr>
        <w:t>แสดงทิศทางหรือเส้นทางของข้อมูลเข้าสู่ระบบ และข้อมูลออกจากแหล่งที่มีผลกระทบต่อระบบ โดยจะมีความสัมพันธ์กับการประมวลผล (</w:t>
      </w:r>
      <w:r w:rsidRPr="00DA2397">
        <w:rPr>
          <w:rFonts w:ascii="TH SarabunPSK" w:hAnsi="TH SarabunPSK" w:cs="TH SarabunPSK"/>
          <w:sz w:val="32"/>
          <w:szCs w:val="32"/>
        </w:rPr>
        <w:t xml:space="preserve">Process) </w:t>
      </w:r>
      <w:r w:rsidRPr="00DA2397">
        <w:rPr>
          <w:rFonts w:ascii="TH SarabunPSK" w:hAnsi="TH SarabunPSK" w:cs="TH SarabunPSK"/>
          <w:sz w:val="32"/>
          <w:szCs w:val="32"/>
          <w:cs/>
        </w:rPr>
        <w:t>ที่เกิดขึ้นในระบบ และแฟ้มข้อมูล (</w:t>
      </w:r>
      <w:r w:rsidRPr="00DA2397">
        <w:rPr>
          <w:rFonts w:ascii="TH SarabunPSK" w:hAnsi="TH SarabunPSK" w:cs="TH SarabunPSK"/>
          <w:sz w:val="32"/>
          <w:szCs w:val="32"/>
        </w:rPr>
        <w:t xml:space="preserve">Data Store) </w:t>
      </w:r>
      <w:r w:rsidRPr="00DA2397">
        <w:rPr>
          <w:rFonts w:ascii="TH SarabunPSK" w:hAnsi="TH SarabunPSK" w:cs="TH SarabunPSK"/>
          <w:sz w:val="32"/>
          <w:szCs w:val="32"/>
          <w:cs/>
        </w:rPr>
        <w:t xml:space="preserve">ดังแสดงในรูปที่ </w:t>
      </w:r>
      <w:r w:rsidR="00C477D5">
        <w:rPr>
          <w:rFonts w:ascii="TH SarabunPSK" w:hAnsi="TH SarabunPSK" w:cs="TH SarabunPSK"/>
          <w:sz w:val="32"/>
          <w:szCs w:val="32"/>
        </w:rPr>
        <w:t>5</w:t>
      </w:r>
    </w:p>
    <w:p w:rsidR="00DA2397" w:rsidRDefault="00DA2397" w:rsidP="00E64D7C">
      <w:pPr>
        <w:pStyle w:val="a3"/>
        <w:ind w:firstLine="1260"/>
        <w:contextualSpacing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การประมวลผลที่เกิดขึ้นใน</w:t>
      </w:r>
      <w:r w:rsidR="00355561" w:rsidRPr="00355561">
        <w:rPr>
          <w:rFonts w:ascii="TH SarabunPSK" w:hAnsi="TH SarabunPSK" w:cs="TH SarabunPSK"/>
          <w:sz w:val="32"/>
          <w:szCs w:val="32"/>
          <w:cs/>
        </w:rPr>
        <w:t xml:space="preserve">ระบบยืม-คืนอุปกรณ์การเรียนการสอน </w:t>
      </w:r>
      <w:r w:rsidRPr="00DA2397">
        <w:rPr>
          <w:rFonts w:ascii="TH SarabunPSK" w:hAnsi="TH SarabunPSK" w:cs="TH SarabunPSK"/>
          <w:sz w:val="32"/>
          <w:szCs w:val="32"/>
          <w:cs/>
        </w:rPr>
        <w:t xml:space="preserve">มีดังนี้ </w:t>
      </w:r>
      <w:r w:rsidRPr="00DA2397">
        <w:rPr>
          <w:rFonts w:ascii="TH SarabunPSK" w:hAnsi="TH SarabunPSK" w:cs="TH SarabunPSK"/>
          <w:sz w:val="32"/>
          <w:szCs w:val="32"/>
        </w:rPr>
        <w:t xml:space="preserve">1) </w:t>
      </w:r>
      <w:r w:rsidR="0017673A">
        <w:rPr>
          <w:rFonts w:ascii="TH SarabunPSK" w:hAnsi="TH SarabunPSK" w:cs="TH SarabunPSK" w:hint="cs"/>
          <w:sz w:val="32"/>
          <w:szCs w:val="32"/>
          <w:cs/>
        </w:rPr>
        <w:t>จัดข้อมูล</w:t>
      </w:r>
      <w:r w:rsidR="00355561">
        <w:rPr>
          <w:rFonts w:ascii="TH SarabunPSK" w:hAnsi="TH SarabunPSK" w:cs="TH SarabunPSK" w:hint="cs"/>
          <w:sz w:val="32"/>
          <w:szCs w:val="32"/>
          <w:cs/>
        </w:rPr>
        <w:t>ทั่วไป</w:t>
      </w:r>
      <w:r w:rsidRPr="00DA2397">
        <w:rPr>
          <w:rFonts w:ascii="TH SarabunPSK" w:hAnsi="TH SarabunPSK" w:cs="TH SarabunPSK"/>
          <w:sz w:val="32"/>
          <w:szCs w:val="32"/>
        </w:rPr>
        <w:t xml:space="preserve">2) </w:t>
      </w:r>
      <w:r w:rsidR="00355561">
        <w:rPr>
          <w:rFonts w:ascii="TH SarabunPSK" w:hAnsi="TH SarabunPSK" w:cs="TH SarabunPSK" w:hint="cs"/>
          <w:sz w:val="32"/>
          <w:szCs w:val="32"/>
          <w:cs/>
        </w:rPr>
        <w:t>ลงทะเบียนอุปกรณ์</w:t>
      </w:r>
      <w:r w:rsidRPr="00DA239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DA2397">
        <w:rPr>
          <w:rFonts w:ascii="TH SarabunPSK" w:hAnsi="TH SarabunPSK" w:cs="TH SarabunPSK"/>
          <w:sz w:val="32"/>
          <w:szCs w:val="32"/>
        </w:rPr>
        <w:t xml:space="preserve">3) </w:t>
      </w:r>
      <w:r w:rsidR="00355561">
        <w:rPr>
          <w:rFonts w:ascii="TH SarabunPSK" w:hAnsi="TH SarabunPSK" w:cs="TH SarabunPSK" w:hint="cs"/>
          <w:sz w:val="32"/>
          <w:szCs w:val="32"/>
          <w:cs/>
        </w:rPr>
        <w:t>ยืมคืน</w:t>
      </w:r>
      <w:r w:rsidRPr="00DA239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DA2397">
        <w:rPr>
          <w:rFonts w:ascii="TH SarabunPSK" w:hAnsi="TH SarabunPSK" w:cs="TH SarabunPSK"/>
          <w:sz w:val="32"/>
          <w:szCs w:val="32"/>
        </w:rPr>
        <w:t xml:space="preserve">4) </w:t>
      </w:r>
      <w:r w:rsidR="00355561">
        <w:rPr>
          <w:rFonts w:ascii="TH SarabunPSK" w:hAnsi="TH SarabunPSK" w:cs="TH SarabunPSK" w:hint="cs"/>
          <w:sz w:val="32"/>
          <w:szCs w:val="32"/>
          <w:cs/>
        </w:rPr>
        <w:t>รายงาน</w:t>
      </w:r>
    </w:p>
    <w:p w:rsidR="0017673A" w:rsidRDefault="0017673A" w:rsidP="00E64D7C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5B4734" w:rsidRDefault="005B4734" w:rsidP="00E64D7C">
      <w:pPr>
        <w:pStyle w:val="a3"/>
        <w:contextualSpacing/>
        <w:jc w:val="center"/>
      </w:pPr>
    </w:p>
    <w:p w:rsidR="0017673A" w:rsidRDefault="0017673A" w:rsidP="00E64D7C">
      <w:pPr>
        <w:pStyle w:val="a3"/>
        <w:contextualSpacing/>
        <w:jc w:val="center"/>
      </w:pPr>
    </w:p>
    <w:p w:rsidR="00355561" w:rsidRDefault="00355561" w:rsidP="00E64D7C">
      <w:pPr>
        <w:pStyle w:val="a3"/>
        <w:contextualSpacing/>
        <w:jc w:val="center"/>
      </w:pPr>
    </w:p>
    <w:p w:rsidR="00355561" w:rsidRDefault="00355561" w:rsidP="00E64D7C">
      <w:pPr>
        <w:pStyle w:val="a3"/>
        <w:contextualSpacing/>
        <w:jc w:val="center"/>
      </w:pPr>
    </w:p>
    <w:p w:rsidR="00355561" w:rsidRDefault="00355561" w:rsidP="00E64D7C">
      <w:pPr>
        <w:pStyle w:val="a3"/>
        <w:contextualSpacing/>
        <w:jc w:val="center"/>
      </w:pPr>
    </w:p>
    <w:p w:rsidR="00355561" w:rsidRDefault="00355561" w:rsidP="00E64D7C">
      <w:pPr>
        <w:pStyle w:val="a3"/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10560" w:dyaOrig="11550">
          <v:shape id="_x0000_i1026" type="#_x0000_t75" style="width:389.85pt;height:425.85pt" o:ole="">
            <v:imagedata r:id="rId10" o:title=""/>
          </v:shape>
          <o:OLEObject Type="Embed" ProgID="Visio.Drawing.15" ShapeID="_x0000_i1026" DrawAspect="Content" ObjectID="_1614527384" r:id="rId11"/>
        </w:object>
      </w:r>
    </w:p>
    <w:p w:rsidR="0017673A" w:rsidRDefault="0017673A" w:rsidP="00E64D7C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1767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C477D5">
        <w:rPr>
          <w:rFonts w:ascii="TH SarabunPSK" w:hAnsi="TH SarabunPSK" w:cs="TH SarabunPSK"/>
          <w:b/>
          <w:bCs/>
          <w:sz w:val="32"/>
          <w:szCs w:val="32"/>
        </w:rPr>
        <w:t>5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17673A">
        <w:rPr>
          <w:rFonts w:ascii="TH SarabunPSK" w:hAnsi="TH SarabunPSK" w:cs="TH SarabunPSK"/>
          <w:sz w:val="32"/>
          <w:szCs w:val="32"/>
          <w:cs/>
        </w:rPr>
        <w:t>แผนภาพกระแสข้อมูล</w:t>
      </w:r>
      <w:r w:rsidR="00355561" w:rsidRPr="00355561">
        <w:rPr>
          <w:rFonts w:ascii="TH SarabunPSK" w:hAnsi="TH SarabunPSK" w:cs="TH SarabunPSK"/>
          <w:sz w:val="32"/>
          <w:szCs w:val="32"/>
          <w:cs/>
        </w:rPr>
        <w:t>ระบบยืม-คืนอุปกรณ์การเรียนการสอน</w:t>
      </w:r>
    </w:p>
    <w:p w:rsidR="00281E7F" w:rsidRPr="00281E7F" w:rsidRDefault="00281E7F" w:rsidP="00E64D7C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DA2397" w:rsidRDefault="0017673A" w:rsidP="00E64D7C">
      <w:pPr>
        <w:pStyle w:val="a3"/>
        <w:numPr>
          <w:ilvl w:val="0"/>
          <w:numId w:val="4"/>
        </w:numPr>
        <w:tabs>
          <w:tab w:val="left" w:pos="1260"/>
        </w:tabs>
        <w:ind w:left="0" w:firstLine="720"/>
        <w:contextualSpacing/>
        <w:rPr>
          <w:rFonts w:ascii="TH SarabunPSK" w:hAnsi="TH SarabunPSK" w:cs="TH SarabunPSK"/>
          <w:sz w:val="32"/>
          <w:szCs w:val="32"/>
        </w:rPr>
      </w:pPr>
      <w:r w:rsidRPr="0017673A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ข้อมูล (</w:t>
      </w:r>
      <w:r w:rsidRPr="0017673A">
        <w:rPr>
          <w:rFonts w:ascii="TH SarabunPSK" w:hAnsi="TH SarabunPSK" w:cs="TH SarabunPSK"/>
          <w:sz w:val="32"/>
          <w:szCs w:val="32"/>
        </w:rPr>
        <w:t>Entity – Relationship Diagram: E-R Diagram)</w:t>
      </w:r>
    </w:p>
    <w:p w:rsidR="0017673A" w:rsidRDefault="0017673A" w:rsidP="00D3570A">
      <w:pPr>
        <w:pStyle w:val="a3"/>
        <w:tabs>
          <w:tab w:val="left" w:pos="1260"/>
        </w:tabs>
        <w:ind w:firstLine="126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17673A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ข้อมูลของ</w:t>
      </w:r>
      <w:r w:rsidR="00D3570A" w:rsidRPr="00D3570A">
        <w:rPr>
          <w:rFonts w:ascii="TH SarabunPSK" w:hAnsi="TH SarabunPSK" w:cs="TH SarabunPSK"/>
          <w:sz w:val="32"/>
          <w:szCs w:val="32"/>
          <w:cs/>
        </w:rPr>
        <w:t>ระบบยืม-คืนอุปกรณ์การเรียนการสอน</w:t>
      </w:r>
      <w:r w:rsidRPr="0017673A">
        <w:rPr>
          <w:rFonts w:ascii="TH SarabunPSK" w:hAnsi="TH SarabunPSK" w:cs="TH SarabunPSK"/>
          <w:sz w:val="32"/>
          <w:szCs w:val="32"/>
          <w:cs/>
        </w:rPr>
        <w:t xml:space="preserve"> ดังแสดงในรูปที่ </w:t>
      </w:r>
      <w:r w:rsidR="005B4734">
        <w:rPr>
          <w:rFonts w:ascii="TH SarabunPSK" w:hAnsi="TH SarabunPSK" w:cs="TH SarabunPSK"/>
          <w:sz w:val="32"/>
          <w:szCs w:val="32"/>
        </w:rPr>
        <w:t>6</w:t>
      </w:r>
      <w:r w:rsidRPr="0017673A">
        <w:rPr>
          <w:rFonts w:ascii="TH SarabunPSK" w:hAnsi="TH SarabunPSK" w:cs="TH SarabunPSK"/>
          <w:sz w:val="32"/>
          <w:szCs w:val="32"/>
        </w:rPr>
        <w:t xml:space="preserve"> </w:t>
      </w:r>
      <w:r w:rsidRPr="0017673A">
        <w:rPr>
          <w:rFonts w:ascii="TH SarabunPSK" w:hAnsi="TH SarabunPSK" w:cs="TH SarabunPSK"/>
          <w:sz w:val="32"/>
          <w:szCs w:val="32"/>
          <w:cs/>
        </w:rPr>
        <w:t>เป็นการออกแบบเครื่องมือสำหรับจำลองข้อมูล ซึ่งจะประกอบไปด้วยกลุ่มของข้อมูลที่เป็นเรื่องเดียวกันหรือมีความเกี่ยวข้องกัน และจะแสดงความสัมพันธ์ระหว่างข้อมูล (</w:t>
      </w:r>
      <w:r w:rsidRPr="0017673A">
        <w:rPr>
          <w:rFonts w:ascii="TH SarabunPSK" w:hAnsi="TH SarabunPSK" w:cs="TH SarabunPSK"/>
          <w:sz w:val="32"/>
          <w:szCs w:val="32"/>
        </w:rPr>
        <w:t xml:space="preserve">Relationship) </w:t>
      </w:r>
      <w:r w:rsidRPr="0017673A">
        <w:rPr>
          <w:rFonts w:ascii="TH SarabunPSK" w:hAnsi="TH SarabunPSK" w:cs="TH SarabunPSK"/>
          <w:sz w:val="32"/>
          <w:szCs w:val="32"/>
          <w:cs/>
        </w:rPr>
        <w:t>ที่เกิดขึ้นทั้งหมดใน</w:t>
      </w:r>
      <w:r w:rsidR="00D3570A" w:rsidRPr="00D3570A">
        <w:rPr>
          <w:rFonts w:ascii="TH SarabunPSK" w:hAnsi="TH SarabunPSK" w:cs="TH SarabunPSK"/>
          <w:sz w:val="32"/>
          <w:szCs w:val="32"/>
          <w:cs/>
        </w:rPr>
        <w:t>ระบบยืม-คืนอุปกรณ์การเรียนการสอน</w:t>
      </w:r>
    </w:p>
    <w:p w:rsidR="00485813" w:rsidRDefault="00D3570A" w:rsidP="00E64D7C">
      <w:pPr>
        <w:pStyle w:val="a3"/>
        <w:tabs>
          <w:tab w:val="left" w:pos="1260"/>
        </w:tabs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object w:dxaOrig="25951" w:dyaOrig="11881">
          <v:shape id="_x0000_i1027" type="#_x0000_t75" style="width:438.9pt;height:200.7pt" o:ole="">
            <v:imagedata r:id="rId12" o:title=""/>
          </v:shape>
          <o:OLEObject Type="Embed" ProgID="Visio.Drawing.15" ShapeID="_x0000_i1027" DrawAspect="Content" ObjectID="_1614527385" r:id="rId13"/>
        </w:object>
      </w:r>
    </w:p>
    <w:p w:rsidR="00485813" w:rsidRDefault="00485813" w:rsidP="00E64D7C">
      <w:pPr>
        <w:pStyle w:val="a3"/>
        <w:tabs>
          <w:tab w:val="left" w:pos="126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8581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5B4734">
        <w:rPr>
          <w:rFonts w:ascii="TH SarabunPSK" w:hAnsi="TH SarabunPSK" w:cs="TH SarabunPSK"/>
          <w:b/>
          <w:bCs/>
          <w:sz w:val="32"/>
          <w:szCs w:val="32"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85813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ของ</w:t>
      </w:r>
      <w:r w:rsidR="00D3570A" w:rsidRPr="00D3570A">
        <w:rPr>
          <w:rFonts w:ascii="TH SarabunPSK" w:hAnsi="TH SarabunPSK" w:cs="TH SarabunPSK"/>
          <w:sz w:val="32"/>
          <w:szCs w:val="32"/>
          <w:cs/>
        </w:rPr>
        <w:t>ระบบยืม-คืนอุปกรณ์การเรียนการสอน</w:t>
      </w:r>
    </w:p>
    <w:p w:rsidR="00CE7FAB" w:rsidRDefault="00CE7FAB" w:rsidP="00E64D7C">
      <w:pPr>
        <w:pStyle w:val="a3"/>
        <w:tabs>
          <w:tab w:val="left" w:pos="1260"/>
        </w:tabs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F47955" w:rsidRDefault="00F47955" w:rsidP="00E64D7C">
      <w:pPr>
        <w:pStyle w:val="a3"/>
        <w:contextualSpacing/>
        <w:rPr>
          <w:rFonts w:ascii="TH SarabunPSK" w:hAnsi="TH SarabunPSK" w:cs="TH SarabunPSK"/>
          <w:b/>
          <w:bCs/>
          <w:sz w:val="32"/>
          <w:szCs w:val="32"/>
        </w:rPr>
      </w:pPr>
      <w:r w:rsidRPr="00F47955">
        <w:rPr>
          <w:rFonts w:ascii="TH SarabunPSK" w:hAnsi="TH SarabunPSK" w:cs="TH SarabunPSK"/>
          <w:b/>
          <w:bCs/>
          <w:sz w:val="32"/>
          <w:szCs w:val="32"/>
        </w:rPr>
        <w:t xml:space="preserve">3. </w:t>
      </w:r>
      <w:r w:rsidRPr="00F4795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เนื้อหาหลัก </w:t>
      </w:r>
      <w:r w:rsidRPr="00F47955">
        <w:rPr>
          <w:rFonts w:ascii="TH SarabunPSK" w:hAnsi="TH SarabunPSK" w:cs="TH SarabunPSK"/>
          <w:b/>
          <w:bCs/>
          <w:sz w:val="32"/>
          <w:szCs w:val="32"/>
        </w:rPr>
        <w:t>(Main Results)/</w:t>
      </w:r>
      <w:r w:rsidRPr="00F4795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ผลการวิจัย </w:t>
      </w:r>
      <w:r w:rsidRPr="00F47955">
        <w:rPr>
          <w:rFonts w:ascii="TH SarabunPSK" w:hAnsi="TH SarabunPSK" w:cs="TH SarabunPSK"/>
          <w:b/>
          <w:bCs/>
          <w:sz w:val="32"/>
          <w:szCs w:val="32"/>
        </w:rPr>
        <w:t>(Results and Discussion)</w:t>
      </w:r>
    </w:p>
    <w:p w:rsidR="00D3570A" w:rsidRDefault="006806C8" w:rsidP="00E64D7C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ผลการดำเนินการวิจัยทำให้ได้</w:t>
      </w:r>
      <w:r w:rsidR="00D3570A" w:rsidRPr="00D3570A">
        <w:rPr>
          <w:rFonts w:ascii="TH SarabunPSK" w:hAnsi="TH SarabunPSK" w:cs="TH SarabunPSK"/>
          <w:sz w:val="32"/>
          <w:szCs w:val="32"/>
          <w:cs/>
        </w:rPr>
        <w:t>ระบบยืม-คืนอุปกรณ์การเรียนการสอน</w:t>
      </w:r>
      <w:r w:rsidR="00D3570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ที่มีลักษณะ</w:t>
      </w:r>
      <w:r w:rsidR="00D3570A">
        <w:rPr>
          <w:rFonts w:ascii="TH SarabunPSK" w:hAnsi="TH SarabunPSK" w:cs="TH SarabunPSK" w:hint="cs"/>
          <w:sz w:val="32"/>
          <w:szCs w:val="32"/>
          <w:cs/>
        </w:rPr>
        <w:t xml:space="preserve"> การยืมอุปกรณ์ การคืนอุปกรณ์ และการเพิ่มอุปกรณ์ โดยส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ามารถนำระบบที่ผู้วิจัยได้พัฒนาขึ้น </w:t>
      </w:r>
      <w:r w:rsidR="00455758" w:rsidRPr="00455758">
        <w:rPr>
          <w:rFonts w:ascii="TH SarabunPSK" w:hAnsi="TH SarabunPSK" w:cs="TH SarabunPSK"/>
          <w:sz w:val="32"/>
          <w:szCs w:val="32"/>
          <w:cs/>
        </w:rPr>
        <w:t>ทำให้</w:t>
      </w:r>
      <w:r w:rsidR="00D3570A" w:rsidRPr="00D3570A">
        <w:rPr>
          <w:rFonts w:ascii="TH SarabunPSK" w:hAnsi="TH SarabunPSK" w:cs="TH SarabunPSK"/>
          <w:sz w:val="32"/>
          <w:szCs w:val="32"/>
          <w:cs/>
        </w:rPr>
        <w:t>จัดเก็บรายการอุปกรณ์ที่ใช้ในการเรียนการสอนของสาขาวิชาอย่างเป็นระบบ สะดวกในการทำรายการยืม-คืน สามารถสืบค้นอุปกรณ์ และติดตามสถานะของอุปกรณ์ แต่ละชนิดได้</w:t>
      </w:r>
    </w:p>
    <w:p w:rsidR="005A7ADE" w:rsidRDefault="00475578" w:rsidP="00E64D7C">
      <w:pPr>
        <w:pStyle w:val="a3"/>
        <w:numPr>
          <w:ilvl w:val="0"/>
          <w:numId w:val="6"/>
        </w:numPr>
        <w:tabs>
          <w:tab w:val="left" w:pos="990"/>
        </w:tabs>
        <w:ind w:left="0" w:firstLine="99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ารพัฒนาระบบ</w:t>
      </w:r>
    </w:p>
    <w:p w:rsidR="00475578" w:rsidRDefault="00475578" w:rsidP="00E64D7C">
      <w:pPr>
        <w:pStyle w:val="a3"/>
        <w:tabs>
          <w:tab w:val="left" w:pos="1350"/>
        </w:tabs>
        <w:ind w:firstLine="99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การพัฒนา</w:t>
      </w:r>
      <w:r w:rsidR="00D3570A" w:rsidRPr="00D3570A">
        <w:rPr>
          <w:rFonts w:ascii="TH SarabunPSK" w:hAnsi="TH SarabunPSK" w:cs="TH SarabunPSK"/>
          <w:sz w:val="32"/>
          <w:szCs w:val="32"/>
          <w:cs/>
        </w:rPr>
        <w:t>ระบบยืม-คืนอุปกรณ์การเรียนการสอน</w:t>
      </w:r>
      <w:r w:rsidR="00D3570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ะกระทำตามผลลัพธ์ที่ได้จากกระบวนการวิเคราะห์และออกแบบระบบ ในส่วนหน้าจอหลักของ</w:t>
      </w:r>
      <w:r w:rsidR="00D3570A" w:rsidRPr="00D3570A">
        <w:rPr>
          <w:rFonts w:ascii="TH SarabunPSK" w:hAnsi="TH SarabunPSK" w:cs="TH SarabunPSK"/>
          <w:sz w:val="32"/>
          <w:szCs w:val="32"/>
          <w:cs/>
        </w:rPr>
        <w:t>ระบบยืม-คืนอุปกรณ์</w:t>
      </w:r>
      <w:r w:rsidR="00D3570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ผู้วิจัยได้ออกแบบให้มีความง่ายและสะดวกต่อผู้ใช้งาน ดังแสดงดังรูปที่ </w:t>
      </w:r>
      <w:r>
        <w:rPr>
          <w:rFonts w:ascii="TH SarabunPSK" w:hAnsi="TH SarabunPSK" w:cs="TH SarabunPSK"/>
          <w:sz w:val="32"/>
          <w:szCs w:val="32"/>
        </w:rPr>
        <w:t>7</w:t>
      </w:r>
    </w:p>
    <w:p w:rsidR="00475578" w:rsidRDefault="00D3570A" w:rsidP="00E64D7C">
      <w:pPr>
        <w:pStyle w:val="a3"/>
        <w:tabs>
          <w:tab w:val="left" w:pos="990"/>
        </w:tabs>
        <w:ind w:left="990" w:hanging="36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381B6C96" wp14:editId="0F2189AA">
            <wp:extent cx="5274310" cy="2544742"/>
            <wp:effectExtent l="19050" t="19050" r="21590" b="27305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474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64D7C" w:rsidRDefault="00E64D7C" w:rsidP="00E64D7C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8581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3570A" w:rsidRPr="00D3570A">
        <w:rPr>
          <w:rFonts w:ascii="TH SarabunPSK" w:hAnsi="TH SarabunPSK" w:cs="TH SarabunPSK"/>
          <w:sz w:val="32"/>
          <w:szCs w:val="32"/>
          <w:cs/>
        </w:rPr>
        <w:t>แสดงหน้าจอตามประเภทของอุปกรณ์</w:t>
      </w:r>
    </w:p>
    <w:p w:rsidR="00D3570A" w:rsidRDefault="00D3570A" w:rsidP="00E64D7C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:rsidR="00E64D7C" w:rsidRDefault="00A40C1E" w:rsidP="00E64D7C">
      <w:pPr>
        <w:pStyle w:val="a3"/>
        <w:tabs>
          <w:tab w:val="left" w:pos="990"/>
        </w:tabs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E64D7C">
        <w:rPr>
          <w:rFonts w:ascii="TH SarabunPSK" w:hAnsi="TH SarabunPSK" w:cs="TH SarabunPSK" w:hint="cs"/>
          <w:sz w:val="32"/>
          <w:szCs w:val="32"/>
          <w:cs/>
        </w:rPr>
        <w:t>ส่วนการจัดการข้อมูลของ</w:t>
      </w:r>
      <w:r w:rsidR="008C3B62" w:rsidRPr="008C3B62">
        <w:rPr>
          <w:rFonts w:ascii="TH SarabunPSK" w:hAnsi="TH SarabunPSK" w:cs="TH SarabunPSK"/>
          <w:sz w:val="32"/>
          <w:szCs w:val="32"/>
          <w:cs/>
        </w:rPr>
        <w:t xml:space="preserve">ระบบยืม-คืนอุปกรณ์การเรียนการสอน </w:t>
      </w:r>
      <w:r w:rsidR="00E64D7C">
        <w:rPr>
          <w:rFonts w:ascii="TH SarabunPSK" w:hAnsi="TH SarabunPSK" w:cs="TH SarabunPSK" w:hint="cs"/>
          <w:sz w:val="32"/>
          <w:szCs w:val="32"/>
          <w:cs/>
        </w:rPr>
        <w:t>ได้แบ่งออกเป็น</w:t>
      </w:r>
      <w:r w:rsidR="00E64D7C">
        <w:rPr>
          <w:rFonts w:ascii="TH SarabunPSK" w:hAnsi="TH SarabunPSK" w:cs="TH SarabunPSK"/>
          <w:sz w:val="32"/>
          <w:szCs w:val="32"/>
        </w:rPr>
        <w:t xml:space="preserve"> 3</w:t>
      </w:r>
      <w:r w:rsidR="00E64D7C">
        <w:rPr>
          <w:rFonts w:ascii="TH SarabunPSK" w:hAnsi="TH SarabunPSK" w:cs="TH SarabunPSK" w:hint="cs"/>
          <w:sz w:val="32"/>
          <w:szCs w:val="32"/>
          <w:cs/>
        </w:rPr>
        <w:t xml:space="preserve"> ส่วน คือ </w:t>
      </w:r>
      <w:r w:rsidR="00E64D7C">
        <w:rPr>
          <w:rFonts w:ascii="TH SarabunPSK" w:hAnsi="TH SarabunPSK" w:cs="TH SarabunPSK"/>
          <w:sz w:val="32"/>
          <w:szCs w:val="32"/>
        </w:rPr>
        <w:t>1</w:t>
      </w:r>
      <w:r w:rsidR="00E64D7C">
        <w:rPr>
          <w:rFonts w:ascii="TH SarabunPSK" w:hAnsi="TH SarabunPSK" w:cs="TH SarabunPSK" w:hint="cs"/>
          <w:sz w:val="32"/>
          <w:szCs w:val="32"/>
          <w:cs/>
        </w:rPr>
        <w:t>) ส่วนการใช้งานระบบของ</w:t>
      </w:r>
      <w:r w:rsidR="008C3B62">
        <w:rPr>
          <w:rFonts w:ascii="TH SarabunPSK" w:hAnsi="TH SarabunPSK" w:cs="TH SarabunPSK" w:hint="cs"/>
          <w:sz w:val="32"/>
          <w:szCs w:val="32"/>
          <w:cs/>
        </w:rPr>
        <w:t>นักศึกษา</w:t>
      </w:r>
      <w:r w:rsidR="00E64D7C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64D7C">
        <w:rPr>
          <w:rFonts w:ascii="TH SarabunPSK" w:hAnsi="TH SarabunPSK" w:cs="TH SarabunPSK"/>
          <w:sz w:val="32"/>
          <w:szCs w:val="32"/>
        </w:rPr>
        <w:t>2</w:t>
      </w:r>
      <w:r w:rsidR="00E64D7C">
        <w:rPr>
          <w:rFonts w:ascii="TH SarabunPSK" w:hAnsi="TH SarabunPSK" w:cs="TH SarabunPSK" w:hint="cs"/>
          <w:sz w:val="32"/>
          <w:szCs w:val="32"/>
          <w:cs/>
        </w:rPr>
        <w:t>) ส่วนการใช้งานระบบของ</w:t>
      </w:r>
      <w:r w:rsidR="008C3B62">
        <w:rPr>
          <w:rFonts w:ascii="TH SarabunPSK" w:hAnsi="TH SarabunPSK" w:cs="TH SarabunPSK" w:hint="cs"/>
          <w:sz w:val="32"/>
          <w:szCs w:val="32"/>
          <w:cs/>
        </w:rPr>
        <w:t>อาจารย์</w:t>
      </w:r>
      <w:r w:rsidR="00281E7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64D7C">
        <w:rPr>
          <w:rFonts w:ascii="TH SarabunPSK" w:hAnsi="TH SarabunPSK" w:cs="TH SarabunPSK" w:hint="cs"/>
          <w:sz w:val="32"/>
          <w:szCs w:val="32"/>
          <w:cs/>
        </w:rPr>
        <w:t xml:space="preserve">และ </w:t>
      </w:r>
      <w:r w:rsidR="00E64D7C">
        <w:rPr>
          <w:rFonts w:ascii="TH SarabunPSK" w:hAnsi="TH SarabunPSK" w:cs="TH SarabunPSK"/>
          <w:sz w:val="32"/>
          <w:szCs w:val="32"/>
        </w:rPr>
        <w:t>3</w:t>
      </w:r>
      <w:r w:rsidR="008C3B62">
        <w:rPr>
          <w:rFonts w:ascii="TH SarabunPSK" w:hAnsi="TH SarabunPSK" w:cs="TH SarabunPSK" w:hint="cs"/>
          <w:sz w:val="32"/>
          <w:szCs w:val="32"/>
          <w:cs/>
        </w:rPr>
        <w:t>) ส่วนการใช้งานระบบของเจ้าหน้าที่</w:t>
      </w:r>
      <w:r w:rsidR="00E64D7C">
        <w:rPr>
          <w:rFonts w:ascii="TH SarabunPSK" w:hAnsi="TH SarabunPSK" w:cs="TH SarabunPSK" w:hint="cs"/>
          <w:sz w:val="32"/>
          <w:szCs w:val="32"/>
          <w:cs/>
        </w:rPr>
        <w:t xml:space="preserve"> ผู้วิจัยได้จำแนกตามหน้าที่และสิทธิในการเข้าถึงข้อมูล โดยสามารถแสดงตัวอย่างหน้าจอแต่ละส่วนดังแสดงตามรูปที่ </w:t>
      </w:r>
      <w:r w:rsidR="00E64D7C">
        <w:rPr>
          <w:rFonts w:ascii="TH SarabunPSK" w:hAnsi="TH SarabunPSK" w:cs="TH SarabunPSK"/>
          <w:sz w:val="32"/>
          <w:szCs w:val="32"/>
        </w:rPr>
        <w:t xml:space="preserve">8 -10 </w:t>
      </w:r>
      <w:r w:rsidR="00E64D7C">
        <w:rPr>
          <w:rFonts w:ascii="TH SarabunPSK" w:hAnsi="TH SarabunPSK" w:cs="TH SarabunPSK" w:hint="cs"/>
          <w:sz w:val="32"/>
          <w:szCs w:val="32"/>
          <w:cs/>
        </w:rPr>
        <w:t>ตามลำดับ</w:t>
      </w:r>
    </w:p>
    <w:p w:rsidR="00E64D7C" w:rsidRDefault="003A1034" w:rsidP="00E64D7C">
      <w:pPr>
        <w:pStyle w:val="a3"/>
        <w:tabs>
          <w:tab w:val="left" w:pos="990"/>
        </w:tabs>
        <w:contextualSpacing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g">
            <w:drawing>
              <wp:inline distT="0" distB="0" distL="0" distR="0" wp14:anchorId="41F4B119" wp14:editId="633AD330">
                <wp:extent cx="5579745" cy="3729445"/>
                <wp:effectExtent l="19050" t="19050" r="20955" b="23495"/>
                <wp:docPr id="1" name="กลุ่ม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79745" cy="3729445"/>
                          <a:chOff x="0" y="0"/>
                          <a:chExt cx="5895975" cy="3941432"/>
                        </a:xfrm>
                      </wpg:grpSpPr>
                      <pic:pic xmlns:pic="http://schemas.openxmlformats.org/drawingml/2006/picture">
                        <pic:nvPicPr>
                          <pic:cNvPr id="19" name="รูปภาพ 19"/>
                          <pic:cNvPicPr>
                            <a:picLocks noChangeAspect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99644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21" name="รูปภาพ 21"/>
                          <pic:cNvPicPr>
                            <a:picLocks noChangeAspect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828800" y="1157592"/>
                            <a:ext cx="4067175" cy="278384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1B0D771B" id="กลุ่ม 1" o:spid="_x0000_s1026" style="width:439.35pt;height:293.65pt;mso-position-horizontal-relative:char;mso-position-vertical-relative:line" coordsize="58959,3941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">
                <v:shape id="รูปภาพ 19" o:spid="_x0000_s1027" type="#_x0000_t75" style="position:absolute;width:52743;height:199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6NGMbCAAAA2wAAAA8AAABkcnMvZG93bnJldi54bWxET0trwkAQvgv9D8sUepFmY6FioquIfdCL&#10;B2O9D9kxCWZnw+42Sfvru4LgbT6+56w2o2lFT843lhXMkhQEcWl1w5WC7+PH8wKED8gaW8uk4Jc8&#10;bNYPkxXm2g58oL4IlYgh7HNUUIfQ5VL6siaDPrEdceTO1hkMEbpKaodDDDetfEnTuTTYcGyosaNd&#10;TeWl+DEK9Hn8e3/bvX46Dpfpad9mVC20Uk+P43YJItAY7uKb+0vH+Rlcf4kHyPU/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ejRjGwgAAANsAAAAPAAAAAAAAAAAAAAAAAJ8C&#10;AABkcnMvZG93bnJldi54bWxQSwUGAAAAAAQABAD3AAAAjgMAAAAA&#10;" stroked="t" strokecolor="black [3213]">
                  <v:imagedata r:id="rId17" o:title=""/>
                  <v:path arrowok="t"/>
                </v:shape>
                <v:shape id="รูปภาพ 21" o:spid="_x0000_s1028" type="#_x0000_t75" style="position:absolute;left:18288;top:11575;width:40671;height:2783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559vzEAAAA2wAAAA8AAABkcnMvZG93bnJldi54bWxEj0FrwkAUhO+C/2F5Qm+6ScBiU1cJYksR&#10;czBp74/saxKafRuyW5P+e7cgeBxm5htmu59MJ640uNaygngVgSCurG65VvBZvi03IJxH1thZJgV/&#10;5GC/m8+2mGo78oWuha9FgLBLUUHjfZ9K6aqGDLqV7YmD920Hgz7IoZZ6wDHATSeTKHqWBlsOCw32&#10;dGio+il+jYJsXV9e8ncXf7Wn5Hwsk3xaZ1qpp8WUvYLwNPlH+N7+0AqSGP6/hB8gdzc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E559vzEAAAA2wAAAA8AAAAAAAAAAAAAAAAA&#10;nwIAAGRycy9kb3ducmV2LnhtbFBLBQYAAAAABAAEAPcAAACQAwAAAAA=&#10;" stroked="t" strokecolor="black [3213]">
                  <v:imagedata r:id="rId18" o:title=""/>
                  <v:path arrowok="t"/>
                </v:shape>
                <w10:anchorlock/>
              </v:group>
            </w:pict>
          </mc:Fallback>
        </mc:AlternateContent>
      </w:r>
    </w:p>
    <w:p w:rsidR="003A1034" w:rsidRDefault="003A1034" w:rsidP="00E64D7C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E64D7C" w:rsidRDefault="00E64D7C" w:rsidP="00E64D7C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8581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8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A1034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3A1034" w:rsidRPr="003A1034">
        <w:rPr>
          <w:rFonts w:ascii="TH SarabunPSK" w:hAnsi="TH SarabunPSK" w:cs="TH SarabunPSK"/>
          <w:sz w:val="32"/>
          <w:szCs w:val="32"/>
          <w:cs/>
        </w:rPr>
        <w:t>ส่วนการใช้งานระบบของนักศึกษา</w:t>
      </w:r>
    </w:p>
    <w:p w:rsidR="003A1034" w:rsidRPr="003A1034" w:rsidRDefault="003A1034" w:rsidP="00E64D7C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inline distT="0" distB="0" distL="0" distR="0" wp14:anchorId="22F1C685" wp14:editId="3059A61F">
                <wp:extent cx="5579745" cy="3505073"/>
                <wp:effectExtent l="19050" t="19050" r="20955" b="19685"/>
                <wp:docPr id="17" name="กลุ่ม 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79745" cy="3505073"/>
                          <a:chOff x="0" y="0"/>
                          <a:chExt cx="5994724" cy="3765902"/>
                        </a:xfrm>
                      </wpg:grpSpPr>
                      <pic:pic xmlns:pic="http://schemas.openxmlformats.org/drawingml/2006/picture">
                        <pic:nvPicPr>
                          <pic:cNvPr id="18" name="รูปภาพ 18"/>
                          <pic:cNvPicPr>
                            <a:picLocks noChangeAspect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99580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20" name="รูปภาพ 20"/>
                          <pic:cNvPicPr>
                            <a:picLocks noChangeAspect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935804" y="992222"/>
                            <a:ext cx="4058920" cy="277368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0D42632F" id="กลุ่ม 17" o:spid="_x0000_s1026" style="width:439.35pt;height:276pt;mso-position-horizontal-relative:char;mso-position-vertical-relative:line" coordsize="59947,3765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">
                <v:shape id="รูปภาพ 18" o:spid="_x0000_s1027" type="#_x0000_t75" style="position:absolute;width:52743;height:1995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HBvV3EAAAA2wAAAA8AAABkcnMvZG93bnJldi54bWxEj09vwjAMxe9I+w6RJ+2CRgrSJlYaEGJs&#10;2mUH/t2txrRVG6dKMih8+vkwaTdb7/m9n4vV4Dp1oRAbzwamkwwUceltw5WB4+HjeQ4qJmSLnWcy&#10;cKMIq+XDqMDc+ivv6LJPlZIQjjkaqFPqc61jWZPDOPE9sWhnHxwmWUOlbcCrhLtOz7LsVTtsWBpq&#10;7GlTU9nuf5wBex7u2/fNy2fg1I5P390bVXNrzNPjsF6ASjSkf/Pf9ZcVfIGVX2QAvfwF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HBvV3EAAAA2wAAAA8AAAAAAAAAAAAAAAAA&#10;nwIAAGRycy9kb3ducmV2LnhtbFBLBQYAAAAABAAEAPcAAACQAwAAAAA=&#10;" stroked="t" strokecolor="black [3213]">
                  <v:imagedata r:id="rId17" o:title=""/>
                  <v:path arrowok="t"/>
                </v:shape>
                <v:shape id="รูปภาพ 20" o:spid="_x0000_s1028" type="#_x0000_t75" style="position:absolute;left:19358;top:9922;width:40589;height:2773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OYwTbAAAAA2wAAAA8AAABkcnMvZG93bnJldi54bWxET02LwjAQvS/4H8IIXhZN9bBINYoKgoLg&#10;bvXibWjGpthMShPb+u83B8Hj430v172tREuNLx0rmE4SEMS50yUXCq6X/XgOwgdkjZVjUvAiD+vV&#10;4GuJqXYd/1GbhULEEPYpKjAh1KmUPjdk0U9cTRy5u2sshgibQuoGuxhuKzlLkh9pseTYYLCmnaH8&#10;kT2tAgrT+bHVp7P8zm7nbvvYmPvlV6nRsN8sQATqw0f8dh+0gllcH7/EHyBX/wA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A5jBNsAAAADbAAAADwAAAAAAAAAAAAAAAACfAgAA&#10;ZHJzL2Rvd25yZXYueG1sUEsFBgAAAAAEAAQA9wAAAIwDAAAAAA==&#10;" stroked="t" strokecolor="black [3213]">
                  <v:imagedata r:id="rId20" o:title=""/>
                  <v:path arrowok="t"/>
                </v:shape>
                <w10:anchorlock/>
              </v:group>
            </w:pict>
          </mc:Fallback>
        </mc:AlternateContent>
      </w:r>
    </w:p>
    <w:p w:rsidR="003A1034" w:rsidRDefault="003A1034" w:rsidP="00177BBC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E64D7C" w:rsidRDefault="00E64D7C" w:rsidP="00177BBC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8581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A1034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3A1034">
        <w:rPr>
          <w:rFonts w:ascii="TH SarabunPSK" w:hAnsi="TH SarabunPSK" w:cs="TH SarabunPSK" w:hint="cs"/>
          <w:sz w:val="32"/>
          <w:szCs w:val="32"/>
          <w:cs/>
        </w:rPr>
        <w:t>ส่วนการใช้งานระบบของอาจารย์</w:t>
      </w:r>
    </w:p>
    <w:p w:rsidR="00E64D7C" w:rsidRDefault="00E64D7C" w:rsidP="00E64D7C">
      <w:pPr>
        <w:pStyle w:val="a3"/>
        <w:tabs>
          <w:tab w:val="left" w:pos="990"/>
        </w:tabs>
        <w:contextualSpacing/>
        <w:rPr>
          <w:rFonts w:ascii="TH SarabunPSK" w:hAnsi="TH SarabunPSK" w:cs="TH SarabunPSK"/>
          <w:sz w:val="32"/>
          <w:szCs w:val="32"/>
        </w:rPr>
      </w:pPr>
    </w:p>
    <w:p w:rsidR="00177BBC" w:rsidRDefault="003A1034" w:rsidP="00E64D7C">
      <w:pPr>
        <w:pStyle w:val="a3"/>
        <w:tabs>
          <w:tab w:val="left" w:pos="990"/>
        </w:tabs>
        <w:contextualSpacing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g">
            <w:drawing>
              <wp:inline distT="0" distB="0" distL="0" distR="0" wp14:anchorId="34CBA819" wp14:editId="03FC9F6D">
                <wp:extent cx="5579745" cy="3151653"/>
                <wp:effectExtent l="19050" t="19050" r="20955" b="10795"/>
                <wp:docPr id="4" name="กลุ่ม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79745" cy="3151653"/>
                          <a:chOff x="0" y="0"/>
                          <a:chExt cx="6042795" cy="3413747"/>
                        </a:xfrm>
                      </wpg:grpSpPr>
                      <pic:pic xmlns:pic="http://schemas.openxmlformats.org/drawingml/2006/picture">
                        <pic:nvPicPr>
                          <pic:cNvPr id="28" name="รูปภาพ 28"/>
                          <pic:cNvPicPr>
                            <a:picLocks noChangeAspect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28155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32" name="รูปภาพ 32"/>
                          <pic:cNvPicPr>
                            <a:picLocks noChangeAspect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768485" y="1614792"/>
                            <a:ext cx="5274310" cy="179895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3E7D8F66" id="กลุ่ม 4" o:spid="_x0000_s1026" style="width:439.35pt;height:248.15pt;mso-position-horizontal-relative:char;mso-position-vertical-relative:line" coordsize="60427,3413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">
                <v:shape id="รูปภาพ 28" o:spid="_x0000_s1027" type="#_x0000_t75" style="position:absolute;width:52743;height:2281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" stroked="t" strokecolor="black [3213]">
                  <v:imagedata r:id="rId23" o:title=""/>
                  <v:path arrowok="t"/>
                </v:shape>
                <v:shape id="รูปภาพ 32" o:spid="_x0000_s1028" type="#_x0000_t75" style="position:absolute;left:7684;top:16147;width:52743;height:179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49fwjDAAAA2wAAAA8AAABkcnMvZG93bnJldi54bWxEj19rwkAQxN8LfodjBd/qRYVQo6eIfyBP&#10;hdoi+Lbk1iSY2wu5VeO39wqFPg4z8xtmue5do+7Uhdqzgck4AUVceFtzaeDn+/D+ASoIssXGMxl4&#10;UoD1avC2xMz6B3/R/SilihAOGRqoRNpM61BU5DCMfUscvYvvHEqUXalth48Id42eJkmqHdYcFyps&#10;aVtRcT3enIH8lOq83OWfWzmcJZ3Pr88i2RszGvabBSihXv7Df+3cGphN4fdL/AF69QI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vj1/CMMAAADbAAAADwAAAAAAAAAAAAAAAACf&#10;AgAAZHJzL2Rvd25yZXYueG1sUEsFBgAAAAAEAAQA9wAAAI8DAAAAAA==&#10;" stroked="t" strokecolor="black [3213]">
                  <v:imagedata r:id="rId24" o:title=""/>
                  <v:path arrowok="t"/>
                </v:shape>
                <w10:anchorlock/>
              </v:group>
            </w:pict>
          </mc:Fallback>
        </mc:AlternateContent>
      </w:r>
    </w:p>
    <w:p w:rsidR="00E64D7C" w:rsidRDefault="00E64D7C" w:rsidP="00E64D7C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E64D7C" w:rsidRPr="00E64D7C" w:rsidRDefault="00E64D7C" w:rsidP="00921953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  <w:r w:rsidRPr="0048581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1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A1034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3A1034">
        <w:rPr>
          <w:rFonts w:ascii="TH SarabunPSK" w:hAnsi="TH SarabunPSK" w:cs="TH SarabunPSK" w:hint="cs"/>
          <w:sz w:val="32"/>
          <w:szCs w:val="32"/>
          <w:cs/>
        </w:rPr>
        <w:t>ส่วนการใช้งานระบบของเจ้าหน้าที่</w:t>
      </w:r>
    </w:p>
    <w:p w:rsidR="00E64D7C" w:rsidRDefault="00E64D7C" w:rsidP="00E64D7C">
      <w:pPr>
        <w:pStyle w:val="a3"/>
        <w:tabs>
          <w:tab w:val="left" w:pos="990"/>
        </w:tabs>
        <w:contextualSpacing/>
        <w:rPr>
          <w:rFonts w:ascii="TH SarabunPSK" w:hAnsi="TH SarabunPSK" w:cs="TH SarabunPSK"/>
          <w:sz w:val="32"/>
          <w:szCs w:val="32"/>
        </w:rPr>
      </w:pPr>
    </w:p>
    <w:p w:rsidR="00475578" w:rsidRDefault="00475578" w:rsidP="00E64D7C">
      <w:pPr>
        <w:pStyle w:val="a3"/>
        <w:numPr>
          <w:ilvl w:val="0"/>
          <w:numId w:val="6"/>
        </w:numPr>
        <w:tabs>
          <w:tab w:val="left" w:pos="990"/>
        </w:tabs>
        <w:ind w:left="0" w:firstLine="99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 xml:space="preserve"> </w:t>
      </w:r>
      <w:r w:rsidR="00444E87">
        <w:rPr>
          <w:rFonts w:ascii="TH SarabunPSK" w:hAnsi="TH SarabunPSK" w:cs="TH SarabunPSK" w:hint="cs"/>
          <w:sz w:val="32"/>
          <w:szCs w:val="32"/>
          <w:cs/>
        </w:rPr>
        <w:t>การทดสอบการใช้งานระบบ</w:t>
      </w:r>
    </w:p>
    <w:p w:rsidR="00444E87" w:rsidRDefault="00E678CF" w:rsidP="00E678CF">
      <w:pPr>
        <w:pStyle w:val="a3"/>
        <w:tabs>
          <w:tab w:val="left" w:pos="1170"/>
        </w:tabs>
        <w:ind w:firstLine="99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44E87">
        <w:rPr>
          <w:rFonts w:ascii="TH SarabunPSK" w:hAnsi="TH SarabunPSK" w:cs="TH SarabunPSK" w:hint="cs"/>
          <w:sz w:val="32"/>
          <w:szCs w:val="32"/>
          <w:cs/>
        </w:rPr>
        <w:t>การทดสอบการใช้งาน</w:t>
      </w:r>
      <w:r w:rsidR="008C3B62" w:rsidRPr="008C3B62">
        <w:rPr>
          <w:rFonts w:ascii="TH SarabunPSK" w:hAnsi="TH SarabunPSK" w:cs="TH SarabunPSK"/>
          <w:sz w:val="32"/>
          <w:szCs w:val="32"/>
          <w:cs/>
        </w:rPr>
        <w:t xml:space="preserve">ระบบยืม-คืนอุปกรณ์การเรียนการสอน </w:t>
      </w:r>
      <w:r w:rsidR="00444E87">
        <w:rPr>
          <w:rFonts w:ascii="TH SarabunPSK" w:hAnsi="TH SarabunPSK" w:cs="TH SarabunPSK" w:hint="cs"/>
          <w:sz w:val="32"/>
          <w:szCs w:val="32"/>
          <w:cs/>
        </w:rPr>
        <w:t>เป็นการทดสอบประสิทธิภาพของระบบในด้านความถูกต้อง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ละความสมบูรณ์ของการทำงาน โดยเป็นการทดสอบทีละฟังก์ชันการทำงาน ซึ่งผู้วิจัยได้เก็บข้อมูลการทดสอบระบบจากการใช้แบบสอบถาม</w:t>
      </w:r>
    </w:p>
    <w:p w:rsidR="00E678CF" w:rsidRPr="00E678CF" w:rsidRDefault="00E678CF" w:rsidP="00E678CF">
      <w:pPr>
        <w:pStyle w:val="a3"/>
        <w:tabs>
          <w:tab w:val="left" w:pos="1170"/>
        </w:tabs>
        <w:ind w:firstLine="990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จากการทดสอบประสิทธิภาพการใช้ระบบดังกล่าว ได้ผลลัพธ์ว่า ระบบที่ผู้วิจับได้พัฒนาขึ้นมีประสิทธิภาพอยู่ในระดับ ดี</w:t>
      </w:r>
    </w:p>
    <w:p w:rsidR="00455758" w:rsidRPr="006806C8" w:rsidRDefault="00455758" w:rsidP="00E64D7C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bookmarkStart w:id="0" w:name="_GoBack"/>
      <w:bookmarkEnd w:id="0"/>
    </w:p>
    <w:p w:rsidR="00F47955" w:rsidRPr="00F47955" w:rsidRDefault="00F47955" w:rsidP="00E64D7C">
      <w:pPr>
        <w:pStyle w:val="a3"/>
        <w:contextualSpacing/>
        <w:rPr>
          <w:rFonts w:ascii="TH SarabunPSK" w:hAnsi="TH SarabunPSK" w:cs="TH SarabunPSK"/>
          <w:b/>
          <w:bCs/>
          <w:sz w:val="32"/>
          <w:szCs w:val="32"/>
        </w:rPr>
      </w:pPr>
      <w:r w:rsidRPr="00F47955">
        <w:rPr>
          <w:rFonts w:ascii="TH SarabunPSK" w:hAnsi="TH SarabunPSK" w:cs="TH SarabunPSK"/>
          <w:b/>
          <w:bCs/>
          <w:sz w:val="32"/>
          <w:szCs w:val="32"/>
        </w:rPr>
        <w:t xml:space="preserve">4. </w:t>
      </w:r>
      <w:r w:rsidRPr="00F4795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สรุป </w:t>
      </w:r>
      <w:r w:rsidRPr="00F47955">
        <w:rPr>
          <w:rFonts w:ascii="TH SarabunPSK" w:hAnsi="TH SarabunPSK" w:cs="TH SarabunPSK"/>
          <w:b/>
          <w:bCs/>
          <w:sz w:val="32"/>
          <w:szCs w:val="32"/>
        </w:rPr>
        <w:t>(Summary</w:t>
      </w:r>
      <w:proofErr w:type="gramStart"/>
      <w:r w:rsidRPr="00F47955">
        <w:rPr>
          <w:rFonts w:ascii="TH SarabunPSK" w:hAnsi="TH SarabunPSK" w:cs="TH SarabunPSK"/>
          <w:b/>
          <w:bCs/>
          <w:sz w:val="32"/>
          <w:szCs w:val="32"/>
        </w:rPr>
        <w:t>)</w:t>
      </w:r>
      <w:r w:rsidRPr="00F47955">
        <w:rPr>
          <w:rFonts w:ascii="TH SarabunPSK" w:hAnsi="TH SarabunPSK" w:cs="TH SarabunPSK" w:hint="cs"/>
          <w:b/>
          <w:bCs/>
          <w:sz w:val="32"/>
          <w:szCs w:val="32"/>
          <w:cs/>
        </w:rPr>
        <w:t>(</w:t>
      </w:r>
      <w:proofErr w:type="gramEnd"/>
      <w:r w:rsidRPr="00F47955">
        <w:rPr>
          <w:rFonts w:ascii="TH SarabunPSK" w:hAnsi="TH SarabunPSK" w:cs="TH SarabunPSK" w:hint="cs"/>
          <w:b/>
          <w:bCs/>
          <w:sz w:val="32"/>
          <w:szCs w:val="32"/>
          <w:cs/>
        </w:rPr>
        <w:t>ถ้ามี)</w:t>
      </w:r>
    </w:p>
    <w:p w:rsidR="00F47955" w:rsidRDefault="00641F53" w:rsidP="00E64D7C">
      <w:pPr>
        <w:pStyle w:val="a3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641F53">
        <w:rPr>
          <w:rFonts w:ascii="TH SarabunPSK" w:hAnsi="TH SarabunPSK" w:cs="TH SarabunPSK"/>
          <w:sz w:val="32"/>
          <w:szCs w:val="32"/>
          <w:cs/>
        </w:rPr>
        <w:t xml:space="preserve">ผลการสรุปค่าเฉลี่ยจากการประเมินระบบเพื่อศึกษาความพึงพอใจ 4 ด้าน มีดังนี้ (1) </w:t>
      </w:r>
      <w:r>
        <w:rPr>
          <w:rFonts w:ascii="TH SarabunPSK" w:hAnsi="TH SarabunPSK" w:cs="TH SarabunPSK" w:hint="cs"/>
          <w:sz w:val="32"/>
          <w:szCs w:val="32"/>
          <w:cs/>
        </w:rPr>
        <w:t>ค</w:t>
      </w:r>
      <w:r w:rsidRPr="00641F53">
        <w:rPr>
          <w:rFonts w:ascii="TH SarabunPSK" w:hAnsi="TH SarabunPSK" w:cs="TH SarabunPSK"/>
          <w:sz w:val="32"/>
          <w:szCs w:val="32"/>
          <w:cs/>
        </w:rPr>
        <w:t>วามสามารถในการทำงานตามความต้องการของผู้ใช้ มีผลการประเมินอยู่ในระดับดี (ค่าเฉลี่ย = 4.</w:t>
      </w:r>
      <w:r w:rsidR="008C3B62">
        <w:rPr>
          <w:rFonts w:ascii="TH SarabunPSK" w:hAnsi="TH SarabunPSK" w:cs="TH SarabunPSK"/>
          <w:sz w:val="32"/>
          <w:szCs w:val="32"/>
        </w:rPr>
        <w:t>21</w:t>
      </w:r>
      <w:r w:rsidRPr="00641F53">
        <w:rPr>
          <w:rFonts w:ascii="TH SarabunPSK" w:hAnsi="TH SarabunPSK" w:cs="TH SarabunPSK"/>
          <w:sz w:val="32"/>
          <w:szCs w:val="32"/>
          <w:cs/>
        </w:rPr>
        <w:t>) (2) หน้าที่ของโปรแกรม ผลการประเมินดี (ค่าเฉลี่ย = 4.</w:t>
      </w:r>
      <w:r w:rsidR="008C3B62">
        <w:rPr>
          <w:rFonts w:ascii="TH SarabunPSK" w:hAnsi="TH SarabunPSK" w:cs="TH SarabunPSK"/>
          <w:sz w:val="32"/>
          <w:szCs w:val="32"/>
        </w:rPr>
        <w:t>2</w:t>
      </w:r>
      <w:r w:rsidRPr="00641F53">
        <w:rPr>
          <w:rFonts w:ascii="TH SarabunPSK" w:hAnsi="TH SarabunPSK" w:cs="TH SarabunPSK"/>
          <w:sz w:val="32"/>
          <w:szCs w:val="32"/>
          <w:cs/>
        </w:rPr>
        <w:t>6) (3) การใช้งานโปรแกรม ผลการประเมินดี (ค่าเฉลี่ย = 4.</w:t>
      </w:r>
      <w:r w:rsidR="008C3B62">
        <w:rPr>
          <w:rFonts w:ascii="TH SarabunPSK" w:hAnsi="TH SarabunPSK" w:cs="TH SarabunPSK"/>
          <w:sz w:val="32"/>
          <w:szCs w:val="32"/>
        </w:rPr>
        <w:t>06</w:t>
      </w:r>
      <w:r w:rsidRPr="00641F53">
        <w:rPr>
          <w:rFonts w:ascii="TH SarabunPSK" w:hAnsi="TH SarabunPSK" w:cs="TH SarabunPSK"/>
          <w:sz w:val="32"/>
          <w:szCs w:val="32"/>
          <w:cs/>
        </w:rPr>
        <w:t>) และ (4) ด้านความปลอดภัย ผลการประเมินดี</w:t>
      </w:r>
      <w:r w:rsidR="008C3B62">
        <w:rPr>
          <w:rFonts w:ascii="TH SarabunPSK" w:hAnsi="TH SarabunPSK" w:cs="TH SarabunPSK"/>
          <w:sz w:val="32"/>
          <w:szCs w:val="32"/>
        </w:rPr>
        <w:t xml:space="preserve"> </w:t>
      </w:r>
      <w:r w:rsidRPr="00641F53">
        <w:rPr>
          <w:rFonts w:ascii="TH SarabunPSK" w:hAnsi="TH SarabunPSK" w:cs="TH SarabunPSK"/>
          <w:sz w:val="32"/>
          <w:szCs w:val="32"/>
          <w:cs/>
        </w:rPr>
        <w:t>(ค่าเฉลี่ย = 4.</w:t>
      </w:r>
      <w:r w:rsidR="008C3B62">
        <w:rPr>
          <w:rFonts w:ascii="TH SarabunPSK" w:hAnsi="TH SarabunPSK" w:cs="TH SarabunPSK"/>
          <w:sz w:val="32"/>
          <w:szCs w:val="32"/>
        </w:rPr>
        <w:t>2</w:t>
      </w:r>
      <w:r w:rsidRPr="00641F53">
        <w:rPr>
          <w:rFonts w:ascii="TH SarabunPSK" w:hAnsi="TH SarabunPSK" w:cs="TH SarabunPSK"/>
          <w:sz w:val="32"/>
          <w:szCs w:val="32"/>
          <w:cs/>
        </w:rPr>
        <w:t>0)</w:t>
      </w:r>
    </w:p>
    <w:p w:rsidR="00F47955" w:rsidRPr="00F47955" w:rsidRDefault="00F47955" w:rsidP="00E64D7C">
      <w:pPr>
        <w:pStyle w:val="a3"/>
        <w:contextualSpacing/>
        <w:rPr>
          <w:rFonts w:ascii="TH SarabunPSK" w:hAnsi="TH SarabunPSK" w:cs="TH SarabunPSK"/>
          <w:b/>
          <w:bCs/>
          <w:sz w:val="32"/>
          <w:szCs w:val="32"/>
        </w:rPr>
      </w:pPr>
      <w:r w:rsidRPr="00F47955">
        <w:rPr>
          <w:rFonts w:ascii="TH SarabunPSK" w:hAnsi="TH SarabunPSK" w:cs="TH SarabunPSK" w:hint="cs"/>
          <w:b/>
          <w:bCs/>
          <w:sz w:val="32"/>
          <w:szCs w:val="32"/>
          <w:cs/>
        </w:rPr>
        <w:t>กิตติกรรมประกาศ</w:t>
      </w:r>
      <w:r w:rsidRPr="00F47955">
        <w:rPr>
          <w:rFonts w:ascii="TH SarabunPSK" w:hAnsi="TH SarabunPSK" w:cs="TH SarabunPSK"/>
          <w:b/>
          <w:bCs/>
          <w:sz w:val="32"/>
          <w:szCs w:val="32"/>
        </w:rPr>
        <w:t xml:space="preserve"> (Acknowledgment)</w:t>
      </w:r>
      <w:r w:rsidRPr="00F47955">
        <w:rPr>
          <w:rFonts w:ascii="TH SarabunPSK" w:hAnsi="TH SarabunPSK" w:cs="TH SarabunPSK" w:hint="cs"/>
          <w:b/>
          <w:bCs/>
          <w:sz w:val="32"/>
          <w:szCs w:val="32"/>
          <w:cs/>
        </w:rPr>
        <w:t>(ถ้ามี)</w:t>
      </w:r>
    </w:p>
    <w:p w:rsidR="00BF42A6" w:rsidRDefault="00BF42A6" w:rsidP="00BF42A6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โครงการนี้สำเร็จลุล่วงได้ด้วยดี ผู้พัฒนาต้องขอกราบขอบพระคุณผู้ที่ช่วยส่งเสริมและอนุเคราะห์จากทุกท่านที่ช่วยให้งานวิจัยนี้สำเร็จ ซึ่งถ้าขาดบุคคลดังกล่าวงานวิจัยนี้คงไม่สำเร็จขึ้นมาได้</w:t>
      </w:r>
    </w:p>
    <w:p w:rsidR="00BF42A6" w:rsidRDefault="00BF42A6" w:rsidP="00BF42A6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ขอกราบขอบพระคุณ อาจารย์ จำรูญ จันทร์กุญชร ซึ่งเป็นอาจารย์ที่ปรึกษาโครงการนี้ ที่ได้กรุณาให้คำปรึกษาและความช่วยเหลือในด้านต่าง ๆ อย่างเต็มที่ตลอดมา</w:t>
      </w:r>
    </w:p>
    <w:p w:rsidR="00BF42A6" w:rsidRDefault="00BF42A6" w:rsidP="00BF42A6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ขอกราบขอบพระคุณ อาจารย์ ดร. 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กนกวรรณ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 xml:space="preserve"> กันยะมี ซึ่งคอยให้คำแนะนำตลอดมาในโครงการนี้ ที่ได้กรุณาให้คำปรึกษาและความช่วยเหลือในด้านต่าง ๆ อย่างเต็มที่</w:t>
      </w:r>
    </w:p>
    <w:p w:rsidR="00BF42A6" w:rsidRPr="00283E16" w:rsidRDefault="00BF42A6" w:rsidP="00BF42A6">
      <w:pPr>
        <w:shd w:val="clear" w:color="auto" w:fill="FFFFFF"/>
        <w:spacing w:after="0" w:line="240" w:lineRule="auto"/>
        <w:ind w:firstLine="720"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 w:rsidRPr="00283E16">
        <w:rPr>
          <w:rFonts w:ascii="TH Sarabun New" w:eastAsia="Times New Roman" w:hAnsi="TH Sarabun New" w:cs="TH Sarabun New"/>
          <w:sz w:val="32"/>
          <w:szCs w:val="32"/>
          <w:cs/>
        </w:rPr>
        <w:t>ขอขอบพระคุณคณาจารย์ หลักสูตรสาขาวิทยาการคอมพิวเตอร์ และหลักสูตรสาขาเทคโนโลยีสารสนเทศทุกท่านที่ได้ถ</w:t>
      </w:r>
      <w:r>
        <w:rPr>
          <w:rFonts w:ascii="TH Sarabun New" w:eastAsia="Times New Roman" w:hAnsi="TH Sarabun New" w:cs="TH Sarabun New"/>
          <w:sz w:val="32"/>
          <w:szCs w:val="32"/>
          <w:cs/>
        </w:rPr>
        <w:t>่ายทอดวิชาความรู้ในด้านต่างๆ ท</w:t>
      </w:r>
      <w:r>
        <w:rPr>
          <w:rFonts w:ascii="TH Sarabun New" w:eastAsia="Times New Roman" w:hAnsi="TH Sarabun New" w:cs="TH Sarabun New" w:hint="cs"/>
          <w:sz w:val="32"/>
          <w:szCs w:val="32"/>
          <w:cs/>
        </w:rPr>
        <w:t>ำ</w:t>
      </w:r>
      <w:r>
        <w:rPr>
          <w:rFonts w:ascii="TH Sarabun New" w:eastAsia="Times New Roman" w:hAnsi="TH Sarabun New" w:cs="TH Sarabun New"/>
          <w:sz w:val="32"/>
          <w:szCs w:val="32"/>
          <w:cs/>
        </w:rPr>
        <w:t>ให้ผู้พัฒนาสามารถน</w:t>
      </w:r>
      <w:r>
        <w:rPr>
          <w:rFonts w:ascii="TH Sarabun New" w:eastAsia="Times New Roman" w:hAnsi="TH Sarabun New" w:cs="TH Sarabun New" w:hint="cs"/>
          <w:sz w:val="32"/>
          <w:szCs w:val="32"/>
          <w:cs/>
        </w:rPr>
        <w:t>ำ</w:t>
      </w:r>
      <w:r w:rsidRPr="00283E16">
        <w:rPr>
          <w:rFonts w:ascii="TH Sarabun New" w:eastAsia="Times New Roman" w:hAnsi="TH Sarabun New" w:cs="TH Sarabun New"/>
          <w:sz w:val="32"/>
          <w:szCs w:val="32"/>
          <w:cs/>
        </w:rPr>
        <w:t>ความรู้ที่</w:t>
      </w:r>
      <w:r>
        <w:rPr>
          <w:rFonts w:ascii="TH Sarabun New" w:eastAsia="Times New Roman" w:hAnsi="TH Sarabun New" w:cs="TH Sarabun New"/>
          <w:sz w:val="32"/>
          <w:szCs w:val="32"/>
          <w:cs/>
        </w:rPr>
        <w:t>ได้มาประยุกต์ใช้ในการท</w:t>
      </w:r>
      <w:r>
        <w:rPr>
          <w:rFonts w:ascii="TH Sarabun New" w:eastAsia="Times New Roman" w:hAnsi="TH Sarabun New" w:cs="TH Sarabun New" w:hint="cs"/>
          <w:sz w:val="32"/>
          <w:szCs w:val="32"/>
          <w:cs/>
        </w:rPr>
        <w:t>ำ</w:t>
      </w:r>
      <w:r w:rsidRPr="00283E16">
        <w:rPr>
          <w:rFonts w:ascii="TH Sarabun New" w:eastAsia="Times New Roman" w:hAnsi="TH Sarabun New" w:cs="TH Sarabun New"/>
          <w:sz w:val="32"/>
          <w:szCs w:val="32"/>
          <w:cs/>
        </w:rPr>
        <w:t>โครงงานนี้ได้อย่างมีประสิทธิภาพ</w:t>
      </w:r>
    </w:p>
    <w:p w:rsidR="00BF42A6" w:rsidRPr="00283E16" w:rsidRDefault="00BF42A6" w:rsidP="00BF42A6">
      <w:pPr>
        <w:shd w:val="clear" w:color="auto" w:fill="FFFFFF"/>
        <w:spacing w:after="0" w:line="240" w:lineRule="auto"/>
        <w:ind w:firstLine="720"/>
        <w:jc w:val="thaiDistribute"/>
        <w:rPr>
          <w:rFonts w:ascii="TH Sarabun New" w:eastAsia="Times New Roman" w:hAnsi="TH Sarabun New" w:cs="TH Sarabun New"/>
          <w:sz w:val="32"/>
          <w:szCs w:val="32"/>
        </w:rPr>
      </w:pPr>
      <w:r w:rsidRPr="00283E16">
        <w:rPr>
          <w:rFonts w:ascii="TH Sarabun New" w:eastAsia="Times New Roman" w:hAnsi="TH Sarabun New" w:cs="TH Sarabun New"/>
          <w:sz w:val="32"/>
          <w:szCs w:val="32"/>
          <w:cs/>
        </w:rPr>
        <w:t>ขอขอบพระคุณ บิด</w:t>
      </w:r>
      <w:r>
        <w:rPr>
          <w:rFonts w:ascii="TH Sarabun New" w:eastAsia="Times New Roman" w:hAnsi="TH Sarabun New" w:cs="TH Sarabun New"/>
          <w:sz w:val="32"/>
          <w:szCs w:val="32"/>
          <w:cs/>
        </w:rPr>
        <w:t>าและมารดา และญาติพี่น้องที่ให้ก</w:t>
      </w:r>
      <w:r>
        <w:rPr>
          <w:rFonts w:ascii="TH Sarabun New" w:eastAsia="Times New Roman" w:hAnsi="TH Sarabun New" w:cs="TH Sarabun New" w:hint="cs"/>
          <w:sz w:val="32"/>
          <w:szCs w:val="32"/>
          <w:cs/>
        </w:rPr>
        <w:t>ำ</w:t>
      </w:r>
      <w:r w:rsidRPr="00283E16">
        <w:rPr>
          <w:rFonts w:ascii="TH Sarabun New" w:eastAsia="Times New Roman" w:hAnsi="TH Sarabun New" w:cs="TH Sarabun New"/>
          <w:sz w:val="32"/>
          <w:szCs w:val="32"/>
          <w:cs/>
        </w:rPr>
        <w:t>ลังใจเป็นอย่างดีในการสนับสนุน</w:t>
      </w:r>
      <w:r w:rsidRPr="00283E16">
        <w:rPr>
          <w:rFonts w:ascii="TH Sarabun New" w:eastAsia="Times New Roman" w:hAnsi="TH Sarabun New" w:cs="TH Sarabun New"/>
          <w:sz w:val="32"/>
          <w:szCs w:val="32"/>
        </w:rPr>
        <w:t xml:space="preserve"> </w:t>
      </w:r>
      <w:r w:rsidRPr="00283E16">
        <w:rPr>
          <w:rFonts w:ascii="TH Sarabun New" w:eastAsia="Times New Roman" w:hAnsi="TH Sarabun New" w:cs="TH Sarabun New"/>
          <w:sz w:val="32"/>
          <w:szCs w:val="32"/>
          <w:cs/>
        </w:rPr>
        <w:t>ทางด้านการเรียนเสมอมา</w:t>
      </w:r>
    </w:p>
    <w:p w:rsidR="00BF42A6" w:rsidRDefault="00BF42A6" w:rsidP="00BF42A6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ขอขอบคุณเพื่อน ๆ นักศึกษาปริญญาตรี สาขาวิทยาการคอมพิวเตอร์  และผู้ที่มิได้กล่าวนามทุกท่านที่ได้ช่วยเหลือ และเป็นกำลังใจเป็นแรงผลักดันในการทำโครงการนี้ให้สำเร็จลุล่วงไปได้ด้วยดี</w:t>
      </w:r>
    </w:p>
    <w:p w:rsidR="00F33E81" w:rsidRPr="00791BC6" w:rsidRDefault="00F33E81" w:rsidP="00E64D7C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791BC6">
        <w:rPr>
          <w:rFonts w:ascii="TH SarabunPSK" w:hAnsi="TH SarabunPSK" w:cs="TH SarabunPSK" w:hint="cs"/>
          <w:b/>
          <w:bCs/>
          <w:sz w:val="32"/>
          <w:szCs w:val="32"/>
          <w:cs/>
        </w:rPr>
        <w:t>เอกสารอ้างอิง</w:t>
      </w:r>
      <w:r w:rsidR="003065BF" w:rsidRPr="00791BC6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791BC6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</w:p>
    <w:p w:rsidR="00BF42A6" w:rsidRPr="00BF42A6" w:rsidRDefault="00BF42A6" w:rsidP="00BF42A6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r w:rsidRPr="00BF42A6">
        <w:rPr>
          <w:rFonts w:ascii="TH SarabunPSK" w:hAnsi="TH SarabunPSK" w:cs="TH SarabunPSK"/>
          <w:sz w:val="32"/>
          <w:szCs w:val="32"/>
          <w:cs/>
        </w:rPr>
        <w:t>วัสดุ</w:t>
      </w:r>
      <w:r w:rsidRPr="00BF42A6">
        <w:rPr>
          <w:rFonts w:ascii="TH SarabunPSK" w:hAnsi="TH SarabunPSK" w:cs="TH SarabunPSK"/>
          <w:sz w:val="32"/>
          <w:szCs w:val="32"/>
        </w:rPr>
        <w:t xml:space="preserve">, </w:t>
      </w:r>
      <w:r w:rsidRPr="00BF42A6">
        <w:rPr>
          <w:rFonts w:ascii="TH SarabunPSK" w:hAnsi="TH SarabunPSK" w:cs="TH SarabunPSK"/>
          <w:sz w:val="32"/>
          <w:szCs w:val="32"/>
          <w:cs/>
        </w:rPr>
        <w:t xml:space="preserve">สืบค้าเมื่อ </w:t>
      </w:r>
      <w:r w:rsidRPr="00BF42A6">
        <w:rPr>
          <w:rFonts w:ascii="TH SarabunPSK" w:hAnsi="TH SarabunPSK" w:cs="TH SarabunPSK"/>
          <w:sz w:val="32"/>
          <w:szCs w:val="32"/>
        </w:rPr>
        <w:t>13</w:t>
      </w:r>
      <w:r w:rsidRPr="00BF42A6">
        <w:rPr>
          <w:rFonts w:ascii="TH SarabunPSK" w:hAnsi="TH SarabunPSK" w:cs="TH SarabunPSK"/>
          <w:sz w:val="32"/>
          <w:szCs w:val="32"/>
          <w:cs/>
        </w:rPr>
        <w:t xml:space="preserve"> กันยายน </w:t>
      </w:r>
      <w:r w:rsidRPr="00BF42A6">
        <w:rPr>
          <w:rFonts w:ascii="TH SarabunPSK" w:hAnsi="TH SarabunPSK" w:cs="TH SarabunPSK"/>
          <w:sz w:val="32"/>
          <w:szCs w:val="32"/>
        </w:rPr>
        <w:t xml:space="preserve">2561, </w:t>
      </w:r>
      <w:r w:rsidRPr="00BF42A6">
        <w:rPr>
          <w:rFonts w:ascii="TH SarabunPSK" w:hAnsi="TH SarabunPSK" w:cs="TH SarabunPSK"/>
          <w:sz w:val="32"/>
          <w:szCs w:val="32"/>
          <w:cs/>
        </w:rPr>
        <w:t>จาก สำนักงานราช</w:t>
      </w:r>
      <w:proofErr w:type="spellStart"/>
      <w:r w:rsidRPr="00BF42A6">
        <w:rPr>
          <w:rFonts w:ascii="TH SarabunPSK" w:hAnsi="TH SarabunPSK" w:cs="TH SarabunPSK"/>
          <w:sz w:val="32"/>
          <w:szCs w:val="32"/>
          <w:cs/>
        </w:rPr>
        <w:t>บัณฑิตย</w:t>
      </w:r>
      <w:proofErr w:type="spellEnd"/>
      <w:r w:rsidRPr="00BF42A6">
        <w:rPr>
          <w:rFonts w:ascii="TH SarabunPSK" w:hAnsi="TH SarabunPSK" w:cs="TH SarabunPSK"/>
          <w:sz w:val="32"/>
          <w:szCs w:val="32"/>
          <w:cs/>
        </w:rPr>
        <w:t>สภา วัตถุ-วัสดุ (๘ ตุลาคม ๒๕๕๐)</w:t>
      </w:r>
    </w:p>
    <w:p w:rsidR="00BF42A6" w:rsidRPr="00BF42A6" w:rsidRDefault="00BF42A6" w:rsidP="00BF42A6">
      <w:pPr>
        <w:pStyle w:val="a3"/>
        <w:ind w:firstLine="720"/>
        <w:contextualSpacing/>
        <w:rPr>
          <w:rFonts w:ascii="TH SarabunPSK" w:hAnsi="TH SarabunPSK" w:cs="TH SarabunPSK"/>
          <w:sz w:val="32"/>
          <w:szCs w:val="32"/>
        </w:rPr>
      </w:pPr>
      <w:r w:rsidRPr="00BF42A6">
        <w:rPr>
          <w:rFonts w:ascii="TH SarabunPSK" w:hAnsi="TH SarabunPSK" w:cs="TH SarabunPSK"/>
          <w:sz w:val="32"/>
          <w:szCs w:val="32"/>
        </w:rPr>
        <w:t xml:space="preserve">http://www.royin.go.th </w:t>
      </w:r>
    </w:p>
    <w:p w:rsidR="00BF42A6" w:rsidRPr="00BF42A6" w:rsidRDefault="00BF42A6" w:rsidP="00BF42A6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r w:rsidRPr="00BF42A6">
        <w:rPr>
          <w:rFonts w:ascii="TH SarabunPSK" w:hAnsi="TH SarabunPSK" w:cs="TH SarabunPSK"/>
          <w:sz w:val="32"/>
          <w:szCs w:val="32"/>
          <w:cs/>
        </w:rPr>
        <w:t>งามนิจ อาจอินทร์. (</w:t>
      </w:r>
      <w:r w:rsidRPr="00BF42A6">
        <w:rPr>
          <w:rFonts w:ascii="TH SarabunPSK" w:hAnsi="TH SarabunPSK" w:cs="TH SarabunPSK"/>
          <w:sz w:val="32"/>
          <w:szCs w:val="32"/>
        </w:rPr>
        <w:t xml:space="preserve">2542) </w:t>
      </w:r>
      <w:r w:rsidRPr="00BF42A6">
        <w:rPr>
          <w:rFonts w:ascii="TH SarabunPSK" w:hAnsi="TH SarabunPSK" w:cs="TH SarabunPSK"/>
          <w:sz w:val="32"/>
          <w:szCs w:val="32"/>
          <w:cs/>
        </w:rPr>
        <w:t>เครือข่ายอินเทอร์เน็ต. พจนานุกรมข้อมูล. กรุงเทพฯ : ซีเอ็ด</w:t>
      </w:r>
      <w:proofErr w:type="spellStart"/>
      <w:r w:rsidRPr="00BF42A6">
        <w:rPr>
          <w:rFonts w:ascii="TH SarabunPSK" w:hAnsi="TH SarabunPSK" w:cs="TH SarabunPSK"/>
          <w:sz w:val="32"/>
          <w:szCs w:val="32"/>
          <w:cs/>
        </w:rPr>
        <w:t>ยูเคชั่น</w:t>
      </w:r>
      <w:proofErr w:type="spellEnd"/>
      <w:r w:rsidRPr="00BF42A6">
        <w:rPr>
          <w:rFonts w:ascii="TH SarabunPSK" w:hAnsi="TH SarabunPSK" w:cs="TH SarabunPSK"/>
          <w:sz w:val="32"/>
          <w:szCs w:val="32"/>
          <w:cs/>
        </w:rPr>
        <w:t>.</w:t>
      </w:r>
    </w:p>
    <w:p w:rsidR="00BF42A6" w:rsidRPr="00BF42A6" w:rsidRDefault="00BF42A6" w:rsidP="00BF42A6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r w:rsidRPr="00BF42A6">
        <w:rPr>
          <w:rFonts w:ascii="TH SarabunPSK" w:hAnsi="TH SarabunPSK" w:cs="TH SarabunPSK"/>
          <w:sz w:val="32"/>
          <w:szCs w:val="32"/>
          <w:cs/>
        </w:rPr>
        <w:t>สกาวรัตน์ จงพัฒนากร. (</w:t>
      </w:r>
      <w:r w:rsidRPr="00BF42A6">
        <w:rPr>
          <w:rFonts w:ascii="TH SarabunPSK" w:hAnsi="TH SarabunPSK" w:cs="TH SarabunPSK"/>
          <w:sz w:val="32"/>
          <w:szCs w:val="32"/>
        </w:rPr>
        <w:t xml:space="preserve">2550). </w:t>
      </w:r>
      <w:r w:rsidRPr="00BF42A6">
        <w:rPr>
          <w:rFonts w:ascii="TH SarabunPSK" w:hAnsi="TH SarabunPSK" w:cs="TH SarabunPSK"/>
          <w:sz w:val="32"/>
          <w:szCs w:val="32"/>
          <w:cs/>
        </w:rPr>
        <w:t>การวิเคราะห์และออกแบบระบบคอมพิวเตอร์สารสนเทศ.</w:t>
      </w:r>
    </w:p>
    <w:p w:rsidR="00BF42A6" w:rsidRPr="00BF42A6" w:rsidRDefault="00BF42A6" w:rsidP="00BF42A6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r w:rsidRPr="00BF42A6">
        <w:rPr>
          <w:rFonts w:ascii="TH SarabunPSK" w:hAnsi="TH SarabunPSK" w:cs="TH SarabunPSK"/>
          <w:sz w:val="32"/>
          <w:szCs w:val="32"/>
        </w:rPr>
        <w:tab/>
      </w:r>
      <w:r w:rsidRPr="00BF42A6">
        <w:rPr>
          <w:rFonts w:ascii="TH SarabunPSK" w:hAnsi="TH SarabunPSK" w:cs="TH SarabunPSK"/>
          <w:sz w:val="32"/>
          <w:szCs w:val="32"/>
          <w:cs/>
        </w:rPr>
        <w:t>กรุงเทพฯ : สำนักพิมพ์มหาวิทยาลัยเกษตรศาสตร์</w:t>
      </w:r>
    </w:p>
    <w:p w:rsidR="00BF42A6" w:rsidRPr="00BF42A6" w:rsidRDefault="00BF42A6" w:rsidP="00BF42A6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r w:rsidRPr="00BF42A6">
        <w:rPr>
          <w:rFonts w:ascii="TH SarabunPSK" w:hAnsi="TH SarabunPSK" w:cs="TH SarabunPSK"/>
          <w:sz w:val="32"/>
          <w:szCs w:val="32"/>
          <w:cs/>
        </w:rPr>
        <w:lastRenderedPageBreak/>
        <w:t>โอภาส เอี่ยมสิริวงศ์. (</w:t>
      </w:r>
      <w:r w:rsidRPr="00BF42A6">
        <w:rPr>
          <w:rFonts w:ascii="TH SarabunPSK" w:hAnsi="TH SarabunPSK" w:cs="TH SarabunPSK"/>
          <w:sz w:val="32"/>
          <w:szCs w:val="32"/>
        </w:rPr>
        <w:t xml:space="preserve">2548). </w:t>
      </w:r>
      <w:r w:rsidRPr="00BF42A6">
        <w:rPr>
          <w:rFonts w:ascii="TH SarabunPSK" w:hAnsi="TH SarabunPSK" w:cs="TH SarabunPSK"/>
          <w:sz w:val="32"/>
          <w:szCs w:val="32"/>
          <w:cs/>
        </w:rPr>
        <w:t>การวิเคราะห์ระบบและการออกแบบระบบ. กรุงเทพฯ : ซีเอ็ด</w:t>
      </w:r>
      <w:proofErr w:type="spellStart"/>
      <w:r w:rsidRPr="00BF42A6">
        <w:rPr>
          <w:rFonts w:ascii="TH SarabunPSK" w:hAnsi="TH SarabunPSK" w:cs="TH SarabunPSK"/>
          <w:sz w:val="32"/>
          <w:szCs w:val="32"/>
          <w:cs/>
        </w:rPr>
        <w:t>ยูเคชั่น</w:t>
      </w:r>
      <w:proofErr w:type="spellEnd"/>
      <w:r w:rsidRPr="00BF42A6">
        <w:rPr>
          <w:rFonts w:ascii="TH SarabunPSK" w:hAnsi="TH SarabunPSK" w:cs="TH SarabunPSK"/>
          <w:sz w:val="32"/>
          <w:szCs w:val="32"/>
          <w:cs/>
        </w:rPr>
        <w:t>.</w:t>
      </w:r>
    </w:p>
    <w:p w:rsidR="00BF42A6" w:rsidRPr="00BF42A6" w:rsidRDefault="00BF42A6" w:rsidP="00BF42A6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r w:rsidRPr="00BF42A6">
        <w:rPr>
          <w:rFonts w:ascii="TH SarabunPSK" w:hAnsi="TH SarabunPSK" w:cs="TH SarabunPSK"/>
          <w:sz w:val="32"/>
          <w:szCs w:val="32"/>
          <w:cs/>
        </w:rPr>
        <w:t>โอภาส เอี่ยมสิริวงศ์. (</w:t>
      </w:r>
      <w:r w:rsidRPr="00BF42A6">
        <w:rPr>
          <w:rFonts w:ascii="TH SarabunPSK" w:hAnsi="TH SarabunPSK" w:cs="TH SarabunPSK"/>
          <w:sz w:val="32"/>
          <w:szCs w:val="32"/>
        </w:rPr>
        <w:t xml:space="preserve">2548). </w:t>
      </w:r>
      <w:r w:rsidRPr="00BF42A6">
        <w:rPr>
          <w:rFonts w:ascii="TH SarabunPSK" w:hAnsi="TH SarabunPSK" w:cs="TH SarabunPSK"/>
          <w:sz w:val="32"/>
          <w:szCs w:val="32"/>
          <w:cs/>
        </w:rPr>
        <w:t>พจนานุกรมข้อมูล. กรุงเทพฯ : ซีเอ็ด</w:t>
      </w:r>
      <w:proofErr w:type="spellStart"/>
      <w:r w:rsidRPr="00BF42A6">
        <w:rPr>
          <w:rFonts w:ascii="TH SarabunPSK" w:hAnsi="TH SarabunPSK" w:cs="TH SarabunPSK"/>
          <w:sz w:val="32"/>
          <w:szCs w:val="32"/>
          <w:cs/>
        </w:rPr>
        <w:t>ยูเคชั่น</w:t>
      </w:r>
      <w:proofErr w:type="spellEnd"/>
      <w:r w:rsidRPr="00BF42A6">
        <w:rPr>
          <w:rFonts w:ascii="TH SarabunPSK" w:hAnsi="TH SarabunPSK" w:cs="TH SarabunPSK"/>
          <w:sz w:val="32"/>
          <w:szCs w:val="32"/>
          <w:cs/>
        </w:rPr>
        <w:t>.</w:t>
      </w:r>
    </w:p>
    <w:p w:rsidR="00BF42A6" w:rsidRPr="00BF42A6" w:rsidRDefault="00BF42A6" w:rsidP="00BF42A6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r w:rsidRPr="00BF42A6">
        <w:rPr>
          <w:rFonts w:ascii="TH SarabunPSK" w:hAnsi="TH SarabunPSK" w:cs="TH SarabunPSK"/>
          <w:sz w:val="32"/>
          <w:szCs w:val="32"/>
          <w:cs/>
        </w:rPr>
        <w:t>โอภาส เอี่ยมสิริวงศ์. (</w:t>
      </w:r>
      <w:r w:rsidRPr="00BF42A6">
        <w:rPr>
          <w:rFonts w:ascii="TH SarabunPSK" w:hAnsi="TH SarabunPSK" w:cs="TH SarabunPSK"/>
          <w:sz w:val="32"/>
          <w:szCs w:val="32"/>
        </w:rPr>
        <w:t xml:space="preserve">2548). </w:t>
      </w:r>
      <w:r w:rsidRPr="00BF42A6">
        <w:rPr>
          <w:rFonts w:ascii="TH SarabunPSK" w:hAnsi="TH SarabunPSK" w:cs="TH SarabunPSK"/>
          <w:sz w:val="32"/>
          <w:szCs w:val="32"/>
          <w:cs/>
        </w:rPr>
        <w:t>แผนภาพกระแสข้อมูลระดับสูงสุด. กรุงเทพฯ : ซีเอ็ด</w:t>
      </w:r>
      <w:proofErr w:type="spellStart"/>
      <w:r w:rsidRPr="00BF42A6">
        <w:rPr>
          <w:rFonts w:ascii="TH SarabunPSK" w:hAnsi="TH SarabunPSK" w:cs="TH SarabunPSK"/>
          <w:sz w:val="32"/>
          <w:szCs w:val="32"/>
          <w:cs/>
        </w:rPr>
        <w:t>ยูเคชั่น</w:t>
      </w:r>
      <w:proofErr w:type="spellEnd"/>
      <w:r w:rsidRPr="00BF42A6">
        <w:rPr>
          <w:rFonts w:ascii="TH SarabunPSK" w:hAnsi="TH SarabunPSK" w:cs="TH SarabunPSK"/>
          <w:sz w:val="32"/>
          <w:szCs w:val="32"/>
          <w:cs/>
        </w:rPr>
        <w:t>.</w:t>
      </w:r>
    </w:p>
    <w:p w:rsidR="00BF42A6" w:rsidRPr="00485482" w:rsidRDefault="00BF42A6" w:rsidP="00BF42A6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proofErr w:type="spellStart"/>
      <w:r w:rsidRPr="00BF42A6">
        <w:rPr>
          <w:rFonts w:ascii="TH SarabunPSK" w:hAnsi="TH SarabunPSK" w:cs="TH SarabunPSK"/>
          <w:sz w:val="32"/>
          <w:szCs w:val="32"/>
          <w:cs/>
        </w:rPr>
        <w:t>รวิวรรณ</w:t>
      </w:r>
      <w:proofErr w:type="spellEnd"/>
      <w:r w:rsidRPr="00BF42A6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BF42A6">
        <w:rPr>
          <w:rFonts w:ascii="TH SarabunPSK" w:hAnsi="TH SarabunPSK" w:cs="TH SarabunPSK"/>
          <w:sz w:val="32"/>
          <w:szCs w:val="32"/>
          <w:cs/>
        </w:rPr>
        <w:t>เทน</w:t>
      </w:r>
      <w:proofErr w:type="spellEnd"/>
      <w:r w:rsidRPr="00BF42A6">
        <w:rPr>
          <w:rFonts w:ascii="TH SarabunPSK" w:hAnsi="TH SarabunPSK" w:cs="TH SarabunPSK"/>
          <w:sz w:val="32"/>
          <w:szCs w:val="32"/>
          <w:cs/>
        </w:rPr>
        <w:t>อิสสระ (</w:t>
      </w:r>
      <w:r w:rsidRPr="00BF42A6">
        <w:rPr>
          <w:rFonts w:ascii="TH SarabunPSK" w:hAnsi="TH SarabunPSK" w:cs="TH SarabunPSK"/>
          <w:sz w:val="32"/>
          <w:szCs w:val="32"/>
        </w:rPr>
        <w:t xml:space="preserve">2543). </w:t>
      </w:r>
      <w:r w:rsidRPr="00BF42A6">
        <w:rPr>
          <w:rFonts w:ascii="TH SarabunPSK" w:hAnsi="TH SarabunPSK" w:cs="TH SarabunPSK"/>
          <w:sz w:val="32"/>
          <w:szCs w:val="32"/>
          <w:cs/>
        </w:rPr>
        <w:t>ระบบการจัดการฐานข้อมูล. พจนานุกรมข้อมูล. กรุงเทพฯ : ซีเอ็ด</w:t>
      </w:r>
      <w:proofErr w:type="spellStart"/>
      <w:r w:rsidRPr="00BF42A6">
        <w:rPr>
          <w:rFonts w:ascii="TH SarabunPSK" w:hAnsi="TH SarabunPSK" w:cs="TH SarabunPSK"/>
          <w:sz w:val="32"/>
          <w:szCs w:val="32"/>
          <w:cs/>
        </w:rPr>
        <w:t>ยูเคชั่น</w:t>
      </w:r>
      <w:proofErr w:type="spellEnd"/>
      <w:r w:rsidRPr="00BF42A6">
        <w:rPr>
          <w:rFonts w:ascii="TH SarabunPSK" w:hAnsi="TH SarabunPSK" w:cs="TH SarabunPSK"/>
          <w:sz w:val="32"/>
          <w:szCs w:val="32"/>
          <w:cs/>
        </w:rPr>
        <w:t>.</w:t>
      </w:r>
    </w:p>
    <w:p w:rsidR="00C5500F" w:rsidRPr="00F572B0" w:rsidRDefault="00C5500F" w:rsidP="00E64D7C">
      <w:pPr>
        <w:pStyle w:val="a3"/>
        <w:contextualSpacing/>
        <w:rPr>
          <w:rFonts w:ascii="TH SarabunPSK" w:hAnsi="TH SarabunPSK" w:cs="TH SarabunPSK"/>
          <w:sz w:val="32"/>
          <w:szCs w:val="32"/>
          <w:cs/>
        </w:rPr>
      </w:pPr>
    </w:p>
    <w:sectPr w:rsidR="00C5500F" w:rsidRPr="00F572B0" w:rsidSect="00021C7E">
      <w:headerReference w:type="default" r:id="rId25"/>
      <w:footerReference w:type="default" r:id="rId26"/>
      <w:pgSz w:w="11906" w:h="16838"/>
      <w:pgMar w:top="1701" w:right="1418" w:bottom="1418" w:left="1701" w:header="709" w:footer="709" w:gutter="0"/>
      <w:pgNumType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23541" w:rsidRDefault="00623541" w:rsidP="00655C1B">
      <w:pPr>
        <w:spacing w:after="0" w:line="240" w:lineRule="auto"/>
      </w:pPr>
      <w:r>
        <w:separator/>
      </w:r>
    </w:p>
  </w:endnote>
  <w:endnote w:type="continuationSeparator" w:id="0">
    <w:p w:rsidR="00623541" w:rsidRDefault="00623541" w:rsidP="00655C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altName w:val="TH Sarabun PSK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 New">
    <w:altName w:val="TH SarabunPSK"/>
    <w:charset w:val="00"/>
    <w:family w:val="swiss"/>
    <w:pitch w:val="variable"/>
    <w:sig w:usb0="00000000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  <w:bCs/>
        <w:i/>
        <w:iCs/>
        <w:color w:val="595959" w:themeColor="text1" w:themeTint="A6"/>
        <w:sz w:val="24"/>
        <w:szCs w:val="24"/>
      </w:rPr>
      <w:id w:val="24128804"/>
      <w:docPartObj>
        <w:docPartGallery w:val="Page Numbers (Bottom of Page)"/>
        <w:docPartUnique/>
      </w:docPartObj>
    </w:sdtPr>
    <w:sdtEndPr>
      <w:rPr>
        <w:rFonts w:ascii="TH SarabunPSK" w:hAnsi="TH SarabunPSK" w:cs="TH SarabunPSK"/>
        <w:b w:val="0"/>
        <w:bCs w:val="0"/>
        <w:i w:val="0"/>
        <w:iCs w:val="0"/>
        <w:color w:val="auto"/>
        <w:sz w:val="28"/>
        <w:szCs w:val="28"/>
      </w:rPr>
    </w:sdtEndPr>
    <w:sdtContent>
      <w:p w:rsidR="00A715A7" w:rsidRPr="006D3B66" w:rsidRDefault="00A715A7">
        <w:pPr>
          <w:pStyle w:val="a6"/>
          <w:jc w:val="center"/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</w:pPr>
        <w:r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>Academic Journal of Sc</w:t>
        </w:r>
        <w:r w:rsidR="006D3B66"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>ience and Applied Science 2017(</w:t>
        </w:r>
        <w:r w:rsidR="001E31B8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>-</w:t>
        </w:r>
        <w:r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 xml:space="preserve">) </w:t>
        </w:r>
        <w:r w:rsidR="006D3B66"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>July</w:t>
        </w:r>
        <w:r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 xml:space="preserve"> – </w:t>
        </w:r>
        <w:r w:rsidR="001E31B8"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>December</w:t>
        </w:r>
        <w:r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 xml:space="preserve"> pp. </w:t>
        </w:r>
        <w:r w:rsidR="00C7649D"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>00</w:t>
        </w:r>
        <w:r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 xml:space="preserve"> –</w:t>
        </w:r>
        <w:r w:rsidR="00C7649D"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 xml:space="preserve"> 00</w:t>
        </w:r>
      </w:p>
      <w:p w:rsidR="00C73BDA" w:rsidRPr="00C5500F" w:rsidRDefault="00FF16AE">
        <w:pPr>
          <w:pStyle w:val="a6"/>
          <w:jc w:val="center"/>
          <w:rPr>
            <w:rFonts w:ascii="TH SarabunPSK" w:hAnsi="TH SarabunPSK" w:cs="TH SarabunPSK"/>
            <w:sz w:val="28"/>
          </w:rPr>
        </w:pPr>
        <w:r w:rsidRPr="00C5500F">
          <w:rPr>
            <w:rFonts w:ascii="TH SarabunPSK" w:hAnsi="TH SarabunPSK" w:cs="TH SarabunPSK"/>
            <w:sz w:val="28"/>
          </w:rPr>
          <w:fldChar w:fldCharType="begin"/>
        </w:r>
        <w:r w:rsidR="00C73BDA" w:rsidRPr="00C5500F">
          <w:rPr>
            <w:rFonts w:ascii="TH SarabunPSK" w:hAnsi="TH SarabunPSK" w:cs="TH SarabunPSK"/>
            <w:sz w:val="28"/>
          </w:rPr>
          <w:instrText xml:space="preserve"> PAGE   \* MERGEFORMAT </w:instrText>
        </w:r>
        <w:r w:rsidRPr="00C5500F">
          <w:rPr>
            <w:rFonts w:ascii="TH SarabunPSK" w:hAnsi="TH SarabunPSK" w:cs="TH SarabunPSK"/>
            <w:sz w:val="28"/>
          </w:rPr>
          <w:fldChar w:fldCharType="separate"/>
        </w:r>
        <w:r w:rsidR="003A1034" w:rsidRPr="003A1034">
          <w:rPr>
            <w:rFonts w:ascii="TH SarabunPSK" w:hAnsi="TH SarabunPSK" w:cs="TH SarabunPSK"/>
            <w:noProof/>
            <w:sz w:val="28"/>
            <w:lang w:val="th-TH"/>
          </w:rPr>
          <w:t>11</w:t>
        </w:r>
        <w:r w:rsidRPr="00C5500F">
          <w:rPr>
            <w:rFonts w:ascii="TH SarabunPSK" w:hAnsi="TH SarabunPSK" w:cs="TH SarabunPSK"/>
            <w:sz w:val="28"/>
          </w:rPr>
          <w:fldChar w:fldCharType="end"/>
        </w:r>
      </w:p>
    </w:sdtContent>
  </w:sdt>
  <w:p w:rsidR="00C73BDA" w:rsidRDefault="00C73BDA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23541" w:rsidRDefault="00623541" w:rsidP="00655C1B">
      <w:pPr>
        <w:spacing w:after="0" w:line="240" w:lineRule="auto"/>
      </w:pPr>
      <w:r>
        <w:separator/>
      </w:r>
    </w:p>
  </w:footnote>
  <w:footnote w:type="continuationSeparator" w:id="0">
    <w:p w:rsidR="00623541" w:rsidRDefault="00623541" w:rsidP="00655C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3BDA" w:rsidRDefault="00C73BDA" w:rsidP="00245767">
    <w:pPr>
      <w:pStyle w:val="a3"/>
      <w:rPr>
        <w:rFonts w:ascii="TH SarabunPSK" w:hAnsi="TH SarabunPSK" w:cs="TH SarabunPSK"/>
        <w:sz w:val="32"/>
        <w:szCs w:val="32"/>
      </w:rPr>
    </w:pPr>
    <w:r>
      <w:rPr>
        <w:rFonts w:ascii="TH SarabunPSK" w:hAnsi="TH SarabunPSK" w:cs="TH SarabunPSK"/>
        <w:sz w:val="32"/>
        <w:szCs w:val="32"/>
      </w:rPr>
      <w:tab/>
    </w:r>
    <w:r>
      <w:rPr>
        <w:rFonts w:ascii="TH SarabunPSK" w:hAnsi="TH SarabunPSK" w:cs="TH SarabunPSK"/>
        <w:sz w:val="32"/>
        <w:szCs w:val="32"/>
      </w:rPr>
      <w:tab/>
      <w:t xml:space="preserve">                       </w:t>
    </w:r>
  </w:p>
  <w:p w:rsidR="00C73BDA" w:rsidRPr="006D3B66" w:rsidRDefault="009A3D83" w:rsidP="00245767">
    <w:pPr>
      <w:pStyle w:val="a3"/>
      <w:jc w:val="center"/>
      <w:rPr>
        <w:rFonts w:ascii="TH SarabunPSK" w:hAnsi="TH SarabunPSK" w:cs="TH SarabunPSK"/>
        <w:b/>
        <w:bCs/>
        <w:i/>
        <w:iCs/>
        <w:color w:val="595959" w:themeColor="text1" w:themeTint="A6"/>
        <w:sz w:val="32"/>
        <w:szCs w:val="32"/>
      </w:rPr>
    </w:pP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>วารสารวิชาการวิทยาศาสตร์และวิทยาศาสตร์ประยุกต์ 2560(</w:t>
    </w:r>
    <w:r w:rsidR="001E31B8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>-</w:t>
    </w: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 xml:space="preserve">) </w:t>
    </w:r>
    <w:r w:rsidR="006D3B66"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>กรกฎาคม</w:t>
    </w: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 xml:space="preserve"> </w:t>
    </w:r>
    <w:r w:rsidRPr="006D3B66">
      <w:rPr>
        <w:rFonts w:ascii="TH SarabunPSK" w:hAnsi="TH SarabunPSK" w:cs="TH SarabunPSK"/>
        <w:b/>
        <w:bCs/>
        <w:i/>
        <w:iCs/>
        <w:color w:val="595959" w:themeColor="text1" w:themeTint="A6"/>
        <w:sz w:val="32"/>
        <w:szCs w:val="32"/>
        <w:cs/>
      </w:rPr>
      <w:t>–</w:t>
    </w: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 xml:space="preserve"> </w:t>
    </w:r>
    <w:r w:rsidR="006D3B66"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>ธันวาคม</w:t>
    </w: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 xml:space="preserve"> หน้า </w:t>
    </w:r>
    <w:r w:rsidR="00C7649D"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>00</w:t>
    </w: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 xml:space="preserve"> </w:t>
    </w:r>
    <w:r w:rsidRPr="006D3B66">
      <w:rPr>
        <w:rFonts w:ascii="TH SarabunPSK" w:hAnsi="TH SarabunPSK" w:cs="TH SarabunPSK"/>
        <w:b/>
        <w:bCs/>
        <w:i/>
        <w:iCs/>
        <w:color w:val="595959" w:themeColor="text1" w:themeTint="A6"/>
        <w:sz w:val="32"/>
        <w:szCs w:val="32"/>
        <w:cs/>
      </w:rPr>
      <w:t>–</w:t>
    </w: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 xml:space="preserve"> </w:t>
    </w:r>
    <w:r w:rsidR="00C7649D"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>00</w:t>
    </w:r>
  </w:p>
  <w:p w:rsidR="00245767" w:rsidRPr="00245767" w:rsidRDefault="00245767" w:rsidP="00245767">
    <w:pPr>
      <w:pStyle w:val="a3"/>
      <w:jc w:val="center"/>
      <w:rPr>
        <w:rFonts w:ascii="TH SarabunPSK" w:hAnsi="TH SarabunPSK" w:cs="TH SarabunPSK"/>
        <w:sz w:val="10"/>
        <w:szCs w:val="10"/>
        <w:u w:val="thick"/>
        <w:cs/>
      </w:rPr>
    </w:pP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567699"/>
    <w:multiLevelType w:val="hybridMultilevel"/>
    <w:tmpl w:val="6FF69A58"/>
    <w:lvl w:ilvl="0" w:tplc="ACE8C712">
      <w:start w:val="1"/>
      <w:numFmt w:val="decimal"/>
      <w:lvlText w:val="3.%1"/>
      <w:lvlJc w:val="right"/>
      <w:pPr>
        <w:ind w:left="1515" w:hanging="360"/>
      </w:pPr>
      <w:rPr>
        <w:rFonts w:hint="default"/>
        <w:sz w:val="32"/>
        <w:szCs w:val="44"/>
      </w:rPr>
    </w:lvl>
    <w:lvl w:ilvl="1" w:tplc="04090019" w:tentative="1">
      <w:start w:val="1"/>
      <w:numFmt w:val="lowerLetter"/>
      <w:lvlText w:val="%2."/>
      <w:lvlJc w:val="left"/>
      <w:pPr>
        <w:ind w:left="2235" w:hanging="360"/>
      </w:pPr>
    </w:lvl>
    <w:lvl w:ilvl="2" w:tplc="0409001B" w:tentative="1">
      <w:start w:val="1"/>
      <w:numFmt w:val="lowerRoman"/>
      <w:lvlText w:val="%3."/>
      <w:lvlJc w:val="right"/>
      <w:pPr>
        <w:ind w:left="2955" w:hanging="180"/>
      </w:pPr>
    </w:lvl>
    <w:lvl w:ilvl="3" w:tplc="0409000F" w:tentative="1">
      <w:start w:val="1"/>
      <w:numFmt w:val="decimal"/>
      <w:lvlText w:val="%4."/>
      <w:lvlJc w:val="left"/>
      <w:pPr>
        <w:ind w:left="3675" w:hanging="360"/>
      </w:pPr>
    </w:lvl>
    <w:lvl w:ilvl="4" w:tplc="04090019" w:tentative="1">
      <w:start w:val="1"/>
      <w:numFmt w:val="lowerLetter"/>
      <w:lvlText w:val="%5."/>
      <w:lvlJc w:val="left"/>
      <w:pPr>
        <w:ind w:left="4395" w:hanging="360"/>
      </w:pPr>
    </w:lvl>
    <w:lvl w:ilvl="5" w:tplc="0409001B" w:tentative="1">
      <w:start w:val="1"/>
      <w:numFmt w:val="lowerRoman"/>
      <w:lvlText w:val="%6."/>
      <w:lvlJc w:val="right"/>
      <w:pPr>
        <w:ind w:left="5115" w:hanging="180"/>
      </w:pPr>
    </w:lvl>
    <w:lvl w:ilvl="6" w:tplc="0409000F" w:tentative="1">
      <w:start w:val="1"/>
      <w:numFmt w:val="decimal"/>
      <w:lvlText w:val="%7."/>
      <w:lvlJc w:val="left"/>
      <w:pPr>
        <w:ind w:left="5835" w:hanging="360"/>
      </w:pPr>
    </w:lvl>
    <w:lvl w:ilvl="7" w:tplc="04090019" w:tentative="1">
      <w:start w:val="1"/>
      <w:numFmt w:val="lowerLetter"/>
      <w:lvlText w:val="%8."/>
      <w:lvlJc w:val="left"/>
      <w:pPr>
        <w:ind w:left="6555" w:hanging="360"/>
      </w:pPr>
    </w:lvl>
    <w:lvl w:ilvl="8" w:tplc="0409001B" w:tentative="1">
      <w:start w:val="1"/>
      <w:numFmt w:val="lowerRoman"/>
      <w:lvlText w:val="%9."/>
      <w:lvlJc w:val="right"/>
      <w:pPr>
        <w:ind w:left="7275" w:hanging="180"/>
      </w:pPr>
    </w:lvl>
  </w:abstractNum>
  <w:abstractNum w:abstractNumId="1">
    <w:nsid w:val="138F1B14"/>
    <w:multiLevelType w:val="hybridMultilevel"/>
    <w:tmpl w:val="0EA2E2EE"/>
    <w:lvl w:ilvl="0" w:tplc="D10C3E22">
      <w:start w:val="1"/>
      <w:numFmt w:val="decimal"/>
      <w:lvlText w:val="2.%1 "/>
      <w:lvlJc w:val="left"/>
      <w:pPr>
        <w:ind w:left="1440" w:hanging="360"/>
      </w:pPr>
      <w:rPr>
        <w:rFonts w:ascii="TH SarabunPSK" w:hAnsi="TH SarabunPSK" w:cs="TH SarabunPSK" w:hint="default"/>
        <w:sz w:val="32"/>
        <w:szCs w:val="44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1A8B770B"/>
    <w:multiLevelType w:val="hybridMultilevel"/>
    <w:tmpl w:val="F32434A0"/>
    <w:lvl w:ilvl="0" w:tplc="45788A6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37E165E2"/>
    <w:multiLevelType w:val="hybridMultilevel"/>
    <w:tmpl w:val="CDE451E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65646C03"/>
    <w:multiLevelType w:val="hybridMultilevel"/>
    <w:tmpl w:val="B518D47C"/>
    <w:lvl w:ilvl="0" w:tplc="4746B4CE">
      <w:start w:val="1"/>
      <w:numFmt w:val="decimal"/>
      <w:lvlText w:val="2.1.%1 "/>
      <w:lvlJc w:val="right"/>
      <w:pPr>
        <w:ind w:left="2160" w:hanging="360"/>
      </w:pPr>
      <w:rPr>
        <w:rFonts w:hint="default"/>
        <w:sz w:val="32"/>
        <w:szCs w:val="44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5">
    <w:nsid w:val="7ACD6337"/>
    <w:multiLevelType w:val="hybridMultilevel"/>
    <w:tmpl w:val="7BF048CC"/>
    <w:lvl w:ilvl="0" w:tplc="C8C019E2">
      <w:start w:val="1"/>
      <w:numFmt w:val="decimal"/>
      <w:lvlText w:val="2.2.%1"/>
      <w:lvlJc w:val="left"/>
      <w:pPr>
        <w:ind w:left="1800" w:hanging="360"/>
      </w:pPr>
      <w:rPr>
        <w:rFonts w:ascii="TH SarabunPSK" w:hAnsi="TH SarabunPSK" w:cs="TH SarabunPSK" w:hint="default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5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72B0"/>
    <w:rsid w:val="00003AE8"/>
    <w:rsid w:val="00021C7E"/>
    <w:rsid w:val="00044440"/>
    <w:rsid w:val="00052807"/>
    <w:rsid w:val="00056B25"/>
    <w:rsid w:val="00061C0D"/>
    <w:rsid w:val="00097597"/>
    <w:rsid w:val="000A3E09"/>
    <w:rsid w:val="000A6208"/>
    <w:rsid w:val="000A7448"/>
    <w:rsid w:val="000C596A"/>
    <w:rsid w:val="0010259D"/>
    <w:rsid w:val="00120393"/>
    <w:rsid w:val="00123DC4"/>
    <w:rsid w:val="001342D5"/>
    <w:rsid w:val="00140B24"/>
    <w:rsid w:val="00167C71"/>
    <w:rsid w:val="0017673A"/>
    <w:rsid w:val="00177BBC"/>
    <w:rsid w:val="001907D3"/>
    <w:rsid w:val="00196F21"/>
    <w:rsid w:val="001C1658"/>
    <w:rsid w:val="001C5051"/>
    <w:rsid w:val="001C679B"/>
    <w:rsid w:val="001E31B8"/>
    <w:rsid w:val="002156FE"/>
    <w:rsid w:val="002306F4"/>
    <w:rsid w:val="002342B1"/>
    <w:rsid w:val="00245767"/>
    <w:rsid w:val="00245F88"/>
    <w:rsid w:val="00253BCE"/>
    <w:rsid w:val="0026064F"/>
    <w:rsid w:val="00262478"/>
    <w:rsid w:val="002728B1"/>
    <w:rsid w:val="002814B4"/>
    <w:rsid w:val="00281E7F"/>
    <w:rsid w:val="00283AFA"/>
    <w:rsid w:val="0029344F"/>
    <w:rsid w:val="002955AD"/>
    <w:rsid w:val="002A241A"/>
    <w:rsid w:val="002E1459"/>
    <w:rsid w:val="002E2E82"/>
    <w:rsid w:val="003065BF"/>
    <w:rsid w:val="00311582"/>
    <w:rsid w:val="00320815"/>
    <w:rsid w:val="00337197"/>
    <w:rsid w:val="00355561"/>
    <w:rsid w:val="00363362"/>
    <w:rsid w:val="00363626"/>
    <w:rsid w:val="003774C8"/>
    <w:rsid w:val="003A1034"/>
    <w:rsid w:val="003C18E1"/>
    <w:rsid w:val="003E08E2"/>
    <w:rsid w:val="003E3D76"/>
    <w:rsid w:val="003E52D6"/>
    <w:rsid w:val="003F57B0"/>
    <w:rsid w:val="00401CF2"/>
    <w:rsid w:val="00430BB3"/>
    <w:rsid w:val="00444E87"/>
    <w:rsid w:val="00455758"/>
    <w:rsid w:val="00466554"/>
    <w:rsid w:val="00475578"/>
    <w:rsid w:val="0047719D"/>
    <w:rsid w:val="00485482"/>
    <w:rsid w:val="00485813"/>
    <w:rsid w:val="004A4733"/>
    <w:rsid w:val="004B00A3"/>
    <w:rsid w:val="004B111F"/>
    <w:rsid w:val="004C2F55"/>
    <w:rsid w:val="004C5D5F"/>
    <w:rsid w:val="004D271D"/>
    <w:rsid w:val="004D6F09"/>
    <w:rsid w:val="004E1202"/>
    <w:rsid w:val="004E5685"/>
    <w:rsid w:val="005004EE"/>
    <w:rsid w:val="005202DB"/>
    <w:rsid w:val="005351D8"/>
    <w:rsid w:val="00573686"/>
    <w:rsid w:val="005742F6"/>
    <w:rsid w:val="0059115E"/>
    <w:rsid w:val="005A7ADE"/>
    <w:rsid w:val="005B4734"/>
    <w:rsid w:val="005B70E4"/>
    <w:rsid w:val="005D31D1"/>
    <w:rsid w:val="005F3CCA"/>
    <w:rsid w:val="006079E0"/>
    <w:rsid w:val="006145C4"/>
    <w:rsid w:val="00616E8F"/>
    <w:rsid w:val="00623541"/>
    <w:rsid w:val="00623FDA"/>
    <w:rsid w:val="00631ACE"/>
    <w:rsid w:val="00634DC9"/>
    <w:rsid w:val="00641F53"/>
    <w:rsid w:val="006504F5"/>
    <w:rsid w:val="00655C1B"/>
    <w:rsid w:val="00661CCA"/>
    <w:rsid w:val="00662319"/>
    <w:rsid w:val="0066447C"/>
    <w:rsid w:val="006806C8"/>
    <w:rsid w:val="006D3B66"/>
    <w:rsid w:val="006F3DF5"/>
    <w:rsid w:val="006F4675"/>
    <w:rsid w:val="00703174"/>
    <w:rsid w:val="00714028"/>
    <w:rsid w:val="007145F3"/>
    <w:rsid w:val="007173C7"/>
    <w:rsid w:val="00735287"/>
    <w:rsid w:val="00736D2B"/>
    <w:rsid w:val="00737A80"/>
    <w:rsid w:val="00785B5A"/>
    <w:rsid w:val="00791BC6"/>
    <w:rsid w:val="00796711"/>
    <w:rsid w:val="007C582A"/>
    <w:rsid w:val="007D61A0"/>
    <w:rsid w:val="007D7C61"/>
    <w:rsid w:val="00803AEE"/>
    <w:rsid w:val="0080515B"/>
    <w:rsid w:val="0080558A"/>
    <w:rsid w:val="0083325F"/>
    <w:rsid w:val="00871B49"/>
    <w:rsid w:val="008A43F3"/>
    <w:rsid w:val="008B3ECB"/>
    <w:rsid w:val="008C3B62"/>
    <w:rsid w:val="008D6B39"/>
    <w:rsid w:val="008E7D9B"/>
    <w:rsid w:val="009075FF"/>
    <w:rsid w:val="00916ACB"/>
    <w:rsid w:val="00921953"/>
    <w:rsid w:val="009367A7"/>
    <w:rsid w:val="009424DE"/>
    <w:rsid w:val="009772A3"/>
    <w:rsid w:val="009A3D83"/>
    <w:rsid w:val="009A3F26"/>
    <w:rsid w:val="009C3467"/>
    <w:rsid w:val="009D78D2"/>
    <w:rsid w:val="009E60EF"/>
    <w:rsid w:val="00A400D2"/>
    <w:rsid w:val="00A40C1E"/>
    <w:rsid w:val="00A42729"/>
    <w:rsid w:val="00A715A7"/>
    <w:rsid w:val="00A71778"/>
    <w:rsid w:val="00A854D3"/>
    <w:rsid w:val="00A94A3A"/>
    <w:rsid w:val="00AA62FE"/>
    <w:rsid w:val="00AF3C9E"/>
    <w:rsid w:val="00B239A5"/>
    <w:rsid w:val="00B2782A"/>
    <w:rsid w:val="00B30228"/>
    <w:rsid w:val="00B51C65"/>
    <w:rsid w:val="00B61661"/>
    <w:rsid w:val="00B64FDD"/>
    <w:rsid w:val="00B81982"/>
    <w:rsid w:val="00B92C0A"/>
    <w:rsid w:val="00BD367B"/>
    <w:rsid w:val="00BD4EE5"/>
    <w:rsid w:val="00BE47D9"/>
    <w:rsid w:val="00BF1E0E"/>
    <w:rsid w:val="00BF37A1"/>
    <w:rsid w:val="00BF42A6"/>
    <w:rsid w:val="00BF6C8A"/>
    <w:rsid w:val="00BF7D01"/>
    <w:rsid w:val="00C07A56"/>
    <w:rsid w:val="00C3227E"/>
    <w:rsid w:val="00C46876"/>
    <w:rsid w:val="00C477D5"/>
    <w:rsid w:val="00C5134B"/>
    <w:rsid w:val="00C5500F"/>
    <w:rsid w:val="00C73BDA"/>
    <w:rsid w:val="00C7649D"/>
    <w:rsid w:val="00C85AC7"/>
    <w:rsid w:val="00CA2F5B"/>
    <w:rsid w:val="00CC5D8B"/>
    <w:rsid w:val="00CE7FAB"/>
    <w:rsid w:val="00D00D57"/>
    <w:rsid w:val="00D06698"/>
    <w:rsid w:val="00D16C46"/>
    <w:rsid w:val="00D27B85"/>
    <w:rsid w:val="00D30A9F"/>
    <w:rsid w:val="00D3570A"/>
    <w:rsid w:val="00D40E07"/>
    <w:rsid w:val="00D538D9"/>
    <w:rsid w:val="00D625FB"/>
    <w:rsid w:val="00D84305"/>
    <w:rsid w:val="00DA2397"/>
    <w:rsid w:val="00DA4B47"/>
    <w:rsid w:val="00DA5765"/>
    <w:rsid w:val="00DC4199"/>
    <w:rsid w:val="00DD7543"/>
    <w:rsid w:val="00E11E94"/>
    <w:rsid w:val="00E64D7C"/>
    <w:rsid w:val="00E678CF"/>
    <w:rsid w:val="00E743AD"/>
    <w:rsid w:val="00E942C4"/>
    <w:rsid w:val="00EA26C9"/>
    <w:rsid w:val="00EA282B"/>
    <w:rsid w:val="00ED6193"/>
    <w:rsid w:val="00EE2F6C"/>
    <w:rsid w:val="00EF6029"/>
    <w:rsid w:val="00F05CF6"/>
    <w:rsid w:val="00F23329"/>
    <w:rsid w:val="00F33E81"/>
    <w:rsid w:val="00F34939"/>
    <w:rsid w:val="00F40C67"/>
    <w:rsid w:val="00F47955"/>
    <w:rsid w:val="00F572B0"/>
    <w:rsid w:val="00F65DD0"/>
    <w:rsid w:val="00F66FD1"/>
    <w:rsid w:val="00F714B1"/>
    <w:rsid w:val="00F80835"/>
    <w:rsid w:val="00FA3691"/>
    <w:rsid w:val="00FA5C97"/>
    <w:rsid w:val="00FD0DB4"/>
    <w:rsid w:val="00FD146C"/>
    <w:rsid w:val="00FD22BD"/>
    <w:rsid w:val="00FF16AE"/>
    <w:rsid w:val="00FF2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27845FA-BF83-47C3-889E-2E4C2B4359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94A3A"/>
    <w:rPr>
      <w:rFonts w:ascii="Calibri" w:eastAsia="Calibri" w:hAnsi="Calibri" w:cs="Cordia New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572B0"/>
    <w:pPr>
      <w:spacing w:after="0" w:line="240" w:lineRule="auto"/>
    </w:pPr>
  </w:style>
  <w:style w:type="paragraph" w:styleId="a4">
    <w:name w:val="header"/>
    <w:basedOn w:val="a"/>
    <w:link w:val="a5"/>
    <w:uiPriority w:val="99"/>
    <w:unhideWhenUsed/>
    <w:rsid w:val="00655C1B"/>
    <w:pPr>
      <w:tabs>
        <w:tab w:val="center" w:pos="4513"/>
        <w:tab w:val="right" w:pos="9026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5">
    <w:name w:val="หัวกระดาษ อักขระ"/>
    <w:basedOn w:val="a0"/>
    <w:link w:val="a4"/>
    <w:uiPriority w:val="99"/>
    <w:rsid w:val="00655C1B"/>
  </w:style>
  <w:style w:type="paragraph" w:styleId="a6">
    <w:name w:val="footer"/>
    <w:basedOn w:val="a"/>
    <w:link w:val="a7"/>
    <w:uiPriority w:val="99"/>
    <w:unhideWhenUsed/>
    <w:rsid w:val="00655C1B"/>
    <w:pPr>
      <w:tabs>
        <w:tab w:val="center" w:pos="4513"/>
        <w:tab w:val="right" w:pos="9026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7">
    <w:name w:val="ท้ายกระดาษ อักขระ"/>
    <w:basedOn w:val="a0"/>
    <w:link w:val="a6"/>
    <w:uiPriority w:val="99"/>
    <w:rsid w:val="00655C1B"/>
  </w:style>
  <w:style w:type="paragraph" w:styleId="a8">
    <w:name w:val="Balloon Text"/>
    <w:basedOn w:val="a"/>
    <w:link w:val="a9"/>
    <w:uiPriority w:val="99"/>
    <w:semiHidden/>
    <w:unhideWhenUsed/>
    <w:rsid w:val="00655C1B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9">
    <w:name w:val="ข้อความบอลลูน อักขระ"/>
    <w:basedOn w:val="a0"/>
    <w:link w:val="a8"/>
    <w:uiPriority w:val="99"/>
    <w:semiHidden/>
    <w:rsid w:val="00655C1B"/>
    <w:rPr>
      <w:rFonts w:ascii="Tahoma" w:hAnsi="Tahoma" w:cs="Angsana New"/>
      <w:sz w:val="16"/>
      <w:szCs w:val="20"/>
    </w:rPr>
  </w:style>
  <w:style w:type="paragraph" w:styleId="aa">
    <w:name w:val="Normal (Web)"/>
    <w:basedOn w:val="a"/>
    <w:uiPriority w:val="99"/>
    <w:semiHidden/>
    <w:unhideWhenUsed/>
    <w:rsid w:val="009C3467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customStyle="1" w:styleId="apple-converted-space">
    <w:name w:val="apple-converted-space"/>
    <w:basedOn w:val="a0"/>
    <w:rsid w:val="00B239A5"/>
  </w:style>
  <w:style w:type="table" w:styleId="ab">
    <w:name w:val="Table Grid"/>
    <w:basedOn w:val="a1"/>
    <w:uiPriority w:val="39"/>
    <w:rsid w:val="0035556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Hyperlink"/>
    <w:basedOn w:val="a0"/>
    <w:uiPriority w:val="99"/>
    <w:unhideWhenUsed/>
    <w:rsid w:val="00BF42A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1481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35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8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4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82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64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42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8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BDD30F-30D2-4A58-BBFB-BEBBB65D3F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11</Pages>
  <Words>1307</Words>
  <Characters>7451</Characters>
  <Application>Microsoft Office Word</Application>
  <DocSecurity>0</DocSecurity>
  <Lines>62</Lines>
  <Paragraphs>17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wner</dc:creator>
  <cp:lastModifiedBy>Windows User</cp:lastModifiedBy>
  <cp:revision>5</cp:revision>
  <cp:lastPrinted>2017-10-05T00:49:00Z</cp:lastPrinted>
  <dcterms:created xsi:type="dcterms:W3CDTF">2019-03-18T12:36:00Z</dcterms:created>
  <dcterms:modified xsi:type="dcterms:W3CDTF">2019-03-19T12:02:00Z</dcterms:modified>
</cp:coreProperties>
</file>